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A03DCE" w:rsidRDefault="00B33847" w:rsidP="00B33847">
      <w:pPr>
        <w:rPr>
          <w:rFonts w:ascii="Times New Roman" w:hAnsi="Times New Roman" w:cs="Times New Roman"/>
          <w:sz w:val="28"/>
          <w:szCs w:val="28"/>
          <w:lang w:val="en-AU"/>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4ADC3345"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525BD30D" w:rsidR="00B33847" w:rsidRPr="00B33847" w:rsidRDefault="002316C3"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04FD5DBA" w:rsidR="00B33847" w:rsidRPr="00B33847" w:rsidRDefault="002316C3"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5C00F556" w:rsidR="00B33847" w:rsidRPr="00B33847" w:rsidRDefault="002316C3"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06B38848" w:rsidR="00B33847" w:rsidRPr="00B33847" w:rsidRDefault="002316C3"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3548CD25" w:rsidR="00B33847" w:rsidRPr="00B33847" w:rsidRDefault="002316C3"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34408216" w:rsidR="00B33847" w:rsidRPr="00B33847" w:rsidRDefault="002316C3"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7B533299" w:rsidR="00B33847" w:rsidRPr="00B33847" w:rsidRDefault="002316C3"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599417EC" w:rsidR="00B33847" w:rsidRPr="00B33847" w:rsidRDefault="002316C3"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789BB15A" w:rsidR="00B33847" w:rsidRPr="00B33847" w:rsidRDefault="002316C3"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16B0DC67" w:rsidR="00B33847" w:rsidRPr="00B33847" w:rsidRDefault="002316C3"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2B263D0F" w:rsidR="00B33847" w:rsidRPr="00B33847" w:rsidRDefault="002316C3"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25294B94" w14:textId="4BBAC9AB" w:rsidR="00B33847" w:rsidRPr="00B33847" w:rsidRDefault="002316C3"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3C453347" w14:textId="0098FBC5" w:rsidR="00B33847" w:rsidRPr="00B33847" w:rsidRDefault="002316C3"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3</w:t>
            </w:r>
            <w:r w:rsidR="00B33847" w:rsidRPr="00B33847">
              <w:rPr>
                <w:rStyle w:val="a5"/>
                <w:rFonts w:ascii="Times New Roman" w:hAnsi="Times New Roman" w:cs="Times New Roman"/>
                <w:noProof/>
                <w:webHidden/>
                <w:sz w:val="24"/>
                <w:szCs w:val="24"/>
                <w:lang w:val="uk-UA"/>
              </w:rPr>
              <w:fldChar w:fldCharType="end"/>
            </w:r>
          </w:hyperlink>
        </w:p>
        <w:p w14:paraId="45CCF259" w14:textId="69D49BDC" w:rsidR="00B33847" w:rsidRPr="00B33847" w:rsidRDefault="002316C3"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627A2C14" w14:textId="7F40CBCB" w:rsidR="00B33847" w:rsidRPr="00B33847" w:rsidRDefault="002316C3"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2201ADBB" w:rsidR="00B33847" w:rsidRPr="00B33847" w:rsidRDefault="002316C3"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0B10ADA9" w:rsidR="00B33847" w:rsidRPr="00B33847" w:rsidRDefault="002316C3"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2F8541C1" w:rsidR="00B33847" w:rsidRPr="00B33847" w:rsidRDefault="002316C3"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5A89CFB6" w:rsidR="00B33847" w:rsidRPr="00B33847" w:rsidRDefault="002316C3"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32FACBF4" w:rsidR="00B33847" w:rsidRPr="00B33847" w:rsidRDefault="002316C3"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722D4CAB" w:rsidR="00B33847" w:rsidRPr="00B33847" w:rsidRDefault="002316C3"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7C82E56F" w:rsidR="00B33847" w:rsidRPr="00B33847" w:rsidRDefault="002316C3"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1A2CA636" w:rsidR="00B33847" w:rsidRPr="00B33847" w:rsidRDefault="002316C3"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675F083D" w:rsidR="00B33847" w:rsidRPr="00B33847" w:rsidRDefault="002316C3"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04A18D5E" w:rsidR="00B33847" w:rsidRPr="00B33847" w:rsidRDefault="002316C3"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09CE987B" w:rsidR="00B33847" w:rsidRPr="00B33847" w:rsidRDefault="002316C3"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356B8D9C" w:rsidR="00B33847" w:rsidRPr="00B33847" w:rsidRDefault="002316C3"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6475CE7E" w:rsidR="00B33847" w:rsidRPr="00B33847" w:rsidRDefault="002316C3"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6</w:t>
            </w:r>
            <w:r w:rsidR="00B33847" w:rsidRPr="00B33847">
              <w:rPr>
                <w:rStyle w:val="a5"/>
                <w:rFonts w:ascii="Times New Roman" w:hAnsi="Times New Roman" w:cs="Times New Roman"/>
                <w:noProof/>
                <w:webHidden/>
                <w:sz w:val="24"/>
                <w:szCs w:val="24"/>
                <w:lang w:val="uk-UA"/>
              </w:rPr>
              <w:fldChar w:fldCharType="end"/>
            </w:r>
          </w:hyperlink>
        </w:p>
        <w:p w14:paraId="0127BF3F" w14:textId="383E377B" w:rsidR="00B33847" w:rsidRPr="00B33847" w:rsidRDefault="002316C3"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6CE073A7" w14:textId="3B9F31F9" w:rsidR="00B33847" w:rsidRPr="00B33847" w:rsidRDefault="002316C3"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334EF">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808"/>
        <w:gridCol w:w="5768"/>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808"/>
        <w:gridCol w:w="5768"/>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rPr>
                <w:rFonts w:ascii="Times New Roman" w:hAnsi="Times New Roman" w:cs="Times New Roman"/>
                <w:sz w:val="28"/>
                <w:szCs w:val="28"/>
                <w:lang w:val="en-US"/>
              </w:rPr>
            </w:pPr>
          </w:p>
        </w:tc>
      </w:tr>
    </w:tbl>
    <w:p w14:paraId="574C8E26" w14:textId="10A5DE8C" w:rsidR="00B33847" w:rsidRDefault="00B33847" w:rsidP="00B33847">
      <w:pPr>
        <w:rPr>
          <w:rFonts w:ascii="Times New Roman" w:hAnsi="Times New Roman" w:cs="Times New Roman"/>
          <w:bCs/>
          <w:sz w:val="28"/>
          <w:szCs w:val="28"/>
          <w:lang w:val="uk-UA"/>
        </w:rPr>
      </w:pPr>
    </w:p>
    <w:p w14:paraId="4657504A" w14:textId="488E2655" w:rsidR="00A632AE" w:rsidRDefault="00A632AE" w:rsidP="00B33847">
      <w:pPr>
        <w:rPr>
          <w:rFonts w:ascii="Times New Roman" w:hAnsi="Times New Roman" w:cs="Times New Roman"/>
          <w:bCs/>
          <w:sz w:val="28"/>
          <w:szCs w:val="28"/>
          <w:lang w:val="uk-UA"/>
        </w:rPr>
      </w:pPr>
    </w:p>
    <w:p w14:paraId="106154FC" w14:textId="77777777" w:rsidR="00A632AE" w:rsidRPr="00B33847" w:rsidRDefault="00A632AE"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lastRenderedPageBreak/>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7A25934A" w14:textId="785D170A" w:rsidR="00B33847" w:rsidRPr="002769C6"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30B7A79C" w14:textId="77777777" w:rsidR="00A632AE" w:rsidRDefault="00A632AE">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br w:type="page"/>
      </w:r>
    </w:p>
    <w:p w14:paraId="0E906F41" w14:textId="1BDE0D79"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051408B3" w:rsidR="00B33847" w:rsidRPr="002A10E2" w:rsidRDefault="0074643B" w:rsidP="0074643B">
      <w:pPr>
        <w:jc w:val="center"/>
        <w:rPr>
          <w:rFonts w:ascii="Times New Roman" w:hAnsi="Times New Roman" w:cs="Times New Roman"/>
          <w:sz w:val="28"/>
          <w:szCs w:val="28"/>
          <w:lang w:val="uk-UA"/>
        </w:rPr>
      </w:pPr>
      <w:r>
        <w:object w:dxaOrig="7057" w:dyaOrig="6829" w14:anchorId="13036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88.8pt" o:ole="">
            <v:imagedata r:id="rId39" o:title=""/>
          </v:shape>
          <o:OLEObject Type="Embed" ProgID="Visio.Drawing.15" ShapeID="_x0000_i1025" DrawAspect="Content" ObjectID="_1799081634" r:id="rId40"/>
        </w:object>
      </w:r>
    </w:p>
    <w:p w14:paraId="56E343C6" w14:textId="2DD2289E"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w:t>
      </w:r>
      <w:r w:rsidRPr="00B33847">
        <w:rPr>
          <w:rFonts w:ascii="Times New Roman" w:hAnsi="Times New Roman" w:cs="Times New Roman"/>
          <w:sz w:val="28"/>
          <w:szCs w:val="28"/>
          <w:lang w:val="uk-UA"/>
        </w:rPr>
        <w:lastRenderedPageBreak/>
        <w:t xml:space="preserve">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03CAB15" w14:textId="77777777" w:rsidR="00A632AE" w:rsidRDefault="00A632AE">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br w:type="page"/>
      </w:r>
    </w:p>
    <w:p w14:paraId="5E2A5758" w14:textId="127C3B78"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4.2 </w:t>
      </w:r>
      <w:r w:rsidRPr="00B33847">
        <w:rPr>
          <w:rFonts w:ascii="Times New Roman" w:hAnsi="Times New Roman" w:cs="Times New Roman"/>
          <w:b/>
          <w:bCs/>
          <w:sz w:val="28"/>
          <w:szCs w:val="28"/>
          <w:lang w:val="uk-UA"/>
        </w:rPr>
        <w:t>Розробка граф-схеми алгоритму</w:t>
      </w:r>
      <w:bookmarkEnd w:id="26"/>
    </w:p>
    <w:p w14:paraId="7D1B0803" w14:textId="03C1354D" w:rsidR="00B33847" w:rsidRPr="002769C6" w:rsidRDefault="002A10E2" w:rsidP="002769C6">
      <w:pPr>
        <w:jc w:val="center"/>
        <w:rPr>
          <w:rFonts w:ascii="Times New Roman" w:hAnsi="Times New Roman" w:cs="Times New Roman"/>
          <w:sz w:val="28"/>
          <w:szCs w:val="28"/>
          <w:lang w:val="en-AU"/>
        </w:rPr>
      </w:pPr>
      <w:r>
        <w:object w:dxaOrig="7104" w:dyaOrig="10812" w14:anchorId="5ED5A4C7">
          <v:shape id="_x0000_i1026" type="#_x0000_t75" style="width:465.6pt;height:669pt" o:ole="">
            <v:imagedata r:id="rId41" o:title=""/>
          </v:shape>
          <o:OLEObject Type="Embed" ProgID="Visio.Drawing.15" ShapeID="_x0000_i1026" DrawAspect="Content" ObjectID="_1799081635" r:id="rId42"/>
        </w:object>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3B0B5120" w14:textId="4F4CBAD5"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222EE85" w14:textId="5121E50E" w:rsidR="00B33847" w:rsidRPr="00A632AE"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lastRenderedPageBreak/>
        <w:t xml:space="preserve">3.5.1 </w:t>
      </w:r>
      <w:r w:rsidRPr="00B33847">
        <w:rPr>
          <w:rFonts w:ascii="Times New Roman" w:hAnsi="Times New Roman" w:cs="Times New Roman"/>
          <w:b/>
          <w:bCs/>
          <w:sz w:val="28"/>
          <w:szCs w:val="28"/>
          <w:lang w:val="uk-UA"/>
        </w:rPr>
        <w:t>Розробка граф-схеми алгоритму</w:t>
      </w:r>
      <w:bookmarkEnd w:id="29"/>
    </w:p>
    <w:p w14:paraId="01252E5A" w14:textId="3487242D" w:rsidR="00B33847" w:rsidRPr="006E671F" w:rsidRDefault="00C76D00" w:rsidP="00A632AE">
      <w:pPr>
        <w:jc w:val="center"/>
        <w:rPr>
          <w:rFonts w:ascii="Times New Roman" w:hAnsi="Times New Roman" w:cs="Times New Roman"/>
          <w:sz w:val="28"/>
          <w:szCs w:val="28"/>
          <w:lang w:val="ru-RU"/>
        </w:rPr>
      </w:pPr>
      <w:r>
        <w:object w:dxaOrig="2976" w:dyaOrig="6252" w14:anchorId="3F4A2792">
          <v:shape id="_x0000_i1043" type="#_x0000_t75" style="width:309pt;height:651pt" o:ole="">
            <v:imagedata r:id="rId43" o:title=""/>
          </v:shape>
          <o:OLEObject Type="Embed" ProgID="Visio.Drawing.15" ShapeID="_x0000_i1043" DrawAspect="Content" ObjectID="_1799081636" r:id="rId44"/>
        </w:object>
      </w:r>
    </w:p>
    <w:p w14:paraId="5788A319" w14:textId="6D0DB948"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816240D"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Prog1</w:t>
      </w:r>
    </w:p>
    <w:p w14:paraId="3471FD8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Mainprogram</w:t>
      </w:r>
      <w:proofErr w:type="spellEnd"/>
      <w:r w:rsidRPr="00F826C0">
        <w:rPr>
          <w:rFonts w:ascii="Times New Roman" w:hAnsi="Times New Roman" w:cs="Times New Roman"/>
          <w:iCs/>
          <w:sz w:val="28"/>
          <w:szCs w:val="28"/>
          <w:lang w:val="uk-UA"/>
        </w:rPr>
        <w:t xml:space="preserve"> </w:t>
      </w:r>
    </w:p>
    <w:p w14:paraId="141933F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25EA41A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Data</w:t>
      </w:r>
      <w:proofErr w:type="spellEnd"/>
      <w:r w:rsidRPr="00F826C0">
        <w:rPr>
          <w:rFonts w:ascii="Times New Roman" w:hAnsi="Times New Roman" w:cs="Times New Roman"/>
          <w:iCs/>
          <w:sz w:val="28"/>
          <w:szCs w:val="28"/>
          <w:lang w:val="uk-UA"/>
        </w:rPr>
        <w:t xml:space="preserve"> Integer16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yyyyy</w:t>
      </w:r>
      <w:proofErr w:type="spellEnd"/>
      <w:r w:rsidRPr="00F826C0">
        <w:rPr>
          <w:rFonts w:ascii="Times New Roman" w:hAnsi="Times New Roman" w:cs="Times New Roman"/>
          <w:iCs/>
          <w:sz w:val="28"/>
          <w:szCs w:val="28"/>
          <w:lang w:val="uk-UA"/>
        </w:rPr>
        <w:t>;</w:t>
      </w:r>
    </w:p>
    <w:p w14:paraId="26E45CE3"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w:t>
      </w:r>
    </w:p>
    <w:p w14:paraId="21CC281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w:t>
      </w:r>
    </w:p>
    <w:p w14:paraId="3029BF1C"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4C957215"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1C467276"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55A1E2B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3E8496F9"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Aa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7FA0A346"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50A4A5F2"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Aa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577F15F2"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4179C75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Aa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77E254E9"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Div</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40E060D6"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Aa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7AEFC4A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Mo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5B5970B3"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l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 10 ++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Div</w:t>
      </w:r>
      <w:proofErr w:type="spellEnd"/>
      <w:r w:rsidRPr="00F826C0">
        <w:rPr>
          <w:rFonts w:ascii="Times New Roman" w:hAnsi="Times New Roman" w:cs="Times New Roman"/>
          <w:iCs/>
          <w:sz w:val="28"/>
          <w:szCs w:val="28"/>
          <w:lang w:val="uk-UA"/>
        </w:rPr>
        <w:t xml:space="preserve"> 10;</w:t>
      </w:r>
    </w:p>
    <w:p w14:paraId="11455813"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yyyyy</w:t>
      </w:r>
      <w:proofErr w:type="spellEnd"/>
      <w:r w:rsidRPr="00F826C0">
        <w:rPr>
          <w:rFonts w:ascii="Times New Roman" w:hAnsi="Times New Roman" w:cs="Times New Roman"/>
          <w:iCs/>
          <w:sz w:val="28"/>
          <w:szCs w:val="28"/>
          <w:lang w:val="uk-UA"/>
        </w:rPr>
        <w:t>&lt;-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Mod</w:t>
      </w:r>
      <w:proofErr w:type="spellEnd"/>
      <w:r w:rsidRPr="00F826C0">
        <w:rPr>
          <w:rFonts w:ascii="Times New Roman" w:hAnsi="Times New Roman" w:cs="Times New Roman"/>
          <w:iCs/>
          <w:sz w:val="28"/>
          <w:szCs w:val="28"/>
          <w:lang w:val="uk-UA"/>
        </w:rPr>
        <w:t xml:space="preserve"> 10);</w:t>
      </w:r>
    </w:p>
    <w:p w14:paraId="2C508A99"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xxxxxx</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 10 +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 10\n");</w:t>
      </w:r>
    </w:p>
    <w:p w14:paraId="28E1E42E"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w:t>
      </w:r>
    </w:p>
    <w:p w14:paraId="7CFB6EF5"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n_yyyyyy</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xxxxx</w:t>
      </w:r>
      <w:proofErr w:type="spellEnd"/>
      <w:r w:rsidRPr="00F826C0">
        <w:rPr>
          <w:rFonts w:ascii="Times New Roman" w:hAnsi="Times New Roman" w:cs="Times New Roman"/>
          <w:iCs/>
          <w:sz w:val="28"/>
          <w:szCs w:val="28"/>
          <w:lang w:val="uk-UA"/>
        </w:rPr>
        <w:t xml:space="preserve"> % 10)\n");</w:t>
      </w:r>
    </w:p>
    <w:p w14:paraId="54DC9A53"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yyyyy</w:t>
      </w:r>
      <w:proofErr w:type="spellEnd"/>
      <w:r w:rsidRPr="00F826C0">
        <w:rPr>
          <w:rFonts w:ascii="Times New Roman" w:hAnsi="Times New Roman" w:cs="Times New Roman"/>
          <w:iCs/>
          <w:sz w:val="28"/>
          <w:szCs w:val="28"/>
          <w:lang w:val="uk-UA"/>
        </w:rPr>
        <w:t>);</w:t>
      </w:r>
    </w:p>
    <w:p w14:paraId="53A47C6E" w14:textId="77777777" w:rsid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p>
    <w:p w14:paraId="453A77C9" w14:textId="19364FEA" w:rsidR="00B33847" w:rsidRPr="00B33847" w:rsidRDefault="00B33847" w:rsidP="00F826C0">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4572D340" w:rsidR="00B33847" w:rsidRPr="00B33847" w:rsidRDefault="00F826C0" w:rsidP="00B33847">
      <w:pPr>
        <w:rPr>
          <w:rFonts w:ascii="Times New Roman" w:hAnsi="Times New Roman" w:cs="Times New Roman"/>
          <w:iCs/>
          <w:sz w:val="28"/>
          <w:szCs w:val="28"/>
          <w:lang w:val="uk-UA"/>
        </w:rPr>
      </w:pPr>
      <w:r w:rsidRPr="00F826C0">
        <w:rPr>
          <w:rFonts w:ascii="Times New Roman" w:hAnsi="Times New Roman" w:cs="Times New Roman"/>
          <w:iCs/>
          <w:noProof/>
          <w:sz w:val="28"/>
          <w:szCs w:val="28"/>
          <w:lang w:val="uk-UA"/>
        </w:rPr>
        <w:drawing>
          <wp:inline distT="0" distB="0" distL="0" distR="0" wp14:anchorId="611F0D5F" wp14:editId="7F50EE84">
            <wp:extent cx="5039428" cy="2200582"/>
            <wp:effectExtent l="0" t="0" r="889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428" cy="2200582"/>
                    </a:xfrm>
                    <a:prstGeom prst="rect">
                      <a:avLst/>
                    </a:prstGeom>
                  </pic:spPr>
                </pic:pic>
              </a:graphicData>
            </a:graphic>
          </wp:inline>
        </w:drawing>
      </w:r>
      <w:r w:rsidR="00B33847"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E39E1B4"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Prog2</w:t>
      </w:r>
    </w:p>
    <w:p w14:paraId="7D947EEB"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Mainprogram</w:t>
      </w:r>
      <w:proofErr w:type="spellEnd"/>
      <w:r w:rsidRPr="00F826C0">
        <w:rPr>
          <w:rFonts w:ascii="Times New Roman" w:hAnsi="Times New Roman" w:cs="Times New Roman"/>
          <w:iCs/>
          <w:sz w:val="28"/>
          <w:szCs w:val="28"/>
          <w:lang w:val="uk-UA"/>
        </w:rPr>
        <w:t xml:space="preserve"> </w:t>
      </w:r>
    </w:p>
    <w:p w14:paraId="44D5F6FB"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5F70CD87"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Data</w:t>
      </w:r>
      <w:proofErr w:type="spellEnd"/>
      <w:r w:rsidRPr="00F826C0">
        <w:rPr>
          <w:rFonts w:ascii="Times New Roman" w:hAnsi="Times New Roman" w:cs="Times New Roman"/>
          <w:iCs/>
          <w:sz w:val="28"/>
          <w:szCs w:val="28"/>
          <w:lang w:val="uk-UA"/>
        </w:rPr>
        <w:t xml:space="preserve"> Integer16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0589A5CA"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w:t>
      </w:r>
    </w:p>
    <w:p w14:paraId="0CA9DF86"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w:t>
      </w:r>
    </w:p>
    <w:p w14:paraId="6BF0C07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w:t>
      </w:r>
    </w:p>
    <w:p w14:paraId="0E1381B3"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1D6370FE"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w:t>
      </w: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 ");</w:t>
      </w:r>
    </w:p>
    <w:p w14:paraId="0AF28643"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Read</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15155E7B"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Et</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6FD6599D"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0D38E070"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Et</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5A06DAAA"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Start</w:t>
      </w:r>
      <w:proofErr w:type="spellEnd"/>
    </w:p>
    <w:p w14:paraId="53FF8B84"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Goto</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avalu</w:t>
      </w:r>
      <w:proofErr w:type="spellEnd"/>
      <w:r w:rsidRPr="00F826C0">
        <w:rPr>
          <w:rFonts w:ascii="Times New Roman" w:hAnsi="Times New Roman" w:cs="Times New Roman"/>
          <w:iCs/>
          <w:sz w:val="28"/>
          <w:szCs w:val="28"/>
          <w:lang w:val="uk-UA"/>
        </w:rPr>
        <w:t>;</w:t>
      </w: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
    <w:p w14:paraId="0D98260A"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20F8145E"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lse</w:t>
      </w:r>
      <w:proofErr w:type="spellEnd"/>
    </w:p>
    <w:p w14:paraId="68321F9B"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Start</w:t>
      </w:r>
      <w:proofErr w:type="spellEnd"/>
    </w:p>
    <w:p w14:paraId="65F365C2"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4593A542"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Goto</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outoi</w:t>
      </w:r>
      <w:proofErr w:type="spellEnd"/>
      <w:r w:rsidRPr="00F826C0">
        <w:rPr>
          <w:rFonts w:ascii="Times New Roman" w:hAnsi="Times New Roman" w:cs="Times New Roman"/>
          <w:iCs/>
          <w:sz w:val="28"/>
          <w:szCs w:val="28"/>
          <w:lang w:val="uk-UA"/>
        </w:rPr>
        <w:t>;</w:t>
      </w:r>
    </w:p>
    <w:p w14:paraId="4C37B063"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t>_</w:t>
      </w:r>
      <w:proofErr w:type="spellStart"/>
      <w:r w:rsidRPr="00F826C0">
        <w:rPr>
          <w:rFonts w:ascii="Times New Roman" w:hAnsi="Times New Roman" w:cs="Times New Roman"/>
          <w:iCs/>
          <w:sz w:val="28"/>
          <w:szCs w:val="28"/>
          <w:lang w:val="uk-UA"/>
        </w:rPr>
        <w:t>avalu</w:t>
      </w:r>
      <w:proofErr w:type="spellEnd"/>
      <w:r w:rsidRPr="00F826C0">
        <w:rPr>
          <w:rFonts w:ascii="Times New Roman" w:hAnsi="Times New Roman" w:cs="Times New Roman"/>
          <w:iCs/>
          <w:sz w:val="28"/>
          <w:szCs w:val="28"/>
          <w:lang w:val="uk-UA"/>
        </w:rPr>
        <w:t>:</w:t>
      </w: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
    <w:p w14:paraId="0F76B6E3"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w:t>
      </w:r>
    </w:p>
    <w:p w14:paraId="5852CBAD"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Goto</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outoi</w:t>
      </w:r>
      <w:proofErr w:type="spellEnd"/>
      <w:r w:rsidRPr="00F826C0">
        <w:rPr>
          <w:rFonts w:ascii="Times New Roman" w:hAnsi="Times New Roman" w:cs="Times New Roman"/>
          <w:iCs/>
          <w:sz w:val="28"/>
          <w:szCs w:val="28"/>
          <w:lang w:val="uk-UA"/>
        </w:rPr>
        <w:t>;</w:t>
      </w:r>
    </w:p>
    <w:p w14:paraId="7B5C81F0"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nd</w:t>
      </w:r>
      <w:proofErr w:type="spellEnd"/>
    </w:p>
    <w:p w14:paraId="26F1C914"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24BBC588"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lastRenderedPageBreak/>
        <w:tab/>
      </w:r>
      <w:proofErr w:type="spellStart"/>
      <w:r w:rsidRPr="00F826C0">
        <w:rPr>
          <w:rFonts w:ascii="Times New Roman" w:hAnsi="Times New Roman" w:cs="Times New Roman"/>
          <w:iCs/>
          <w:sz w:val="28"/>
          <w:szCs w:val="28"/>
          <w:lang w:val="uk-UA"/>
        </w:rPr>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Lt</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5295ADE6"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Start</w:t>
      </w:r>
      <w:proofErr w:type="spellEnd"/>
    </w:p>
    <w:p w14:paraId="533D32EF"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6DD7E79E"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0EDD8EB7"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lse</w:t>
      </w:r>
      <w:proofErr w:type="spellEnd"/>
    </w:p>
    <w:p w14:paraId="64B8AEC3"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Start</w:t>
      </w:r>
      <w:proofErr w:type="spellEnd"/>
    </w:p>
    <w:p w14:paraId="1C155618"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w:t>
      </w:r>
    </w:p>
    <w:p w14:paraId="799495BB"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End</w:t>
      </w:r>
      <w:proofErr w:type="spellEnd"/>
    </w:p>
    <w:p w14:paraId="54411DEB"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outoi</w:t>
      </w:r>
      <w:proofErr w:type="spellEnd"/>
      <w:r w:rsidRPr="00F826C0">
        <w:rPr>
          <w:rFonts w:ascii="Times New Roman" w:hAnsi="Times New Roman" w:cs="Times New Roman"/>
          <w:iCs/>
          <w:sz w:val="28"/>
          <w:szCs w:val="28"/>
          <w:lang w:val="uk-UA"/>
        </w:rPr>
        <w:t>:</w:t>
      </w:r>
      <w:r w:rsidRPr="00F826C0">
        <w:rPr>
          <w:rFonts w:ascii="Times New Roman" w:hAnsi="Times New Roman" w:cs="Times New Roman"/>
          <w:iCs/>
          <w:sz w:val="28"/>
          <w:szCs w:val="28"/>
          <w:lang w:val="uk-UA"/>
        </w:rPr>
        <w:tab/>
      </w:r>
    </w:p>
    <w:p w14:paraId="6125AB4B"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n");</w:t>
      </w:r>
    </w:p>
    <w:p w14:paraId="7D293DCD"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amp; (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 &amp;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3234CE58"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2EDCDCF6"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1);</w:t>
      </w:r>
    </w:p>
    <w:p w14:paraId="6A159EC8"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5A79618E"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lse</w:t>
      </w:r>
      <w:proofErr w:type="spellEnd"/>
    </w:p>
    <w:p w14:paraId="7DA06AE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0E3357AD"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0);</w:t>
      </w:r>
    </w:p>
    <w:p w14:paraId="62B73D45"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p>
    <w:p w14:paraId="2AB66D77"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n");</w:t>
      </w:r>
    </w:p>
    <w:p w14:paraId="33922933"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Lt</w:t>
      </w:r>
      <w:proofErr w:type="spellEnd"/>
      <w:r w:rsidRPr="00F826C0">
        <w:rPr>
          <w:rFonts w:ascii="Times New Roman" w:hAnsi="Times New Roman" w:cs="Times New Roman"/>
          <w:iCs/>
          <w:sz w:val="28"/>
          <w:szCs w:val="28"/>
          <w:lang w:val="uk-UA"/>
        </w:rPr>
        <w:t xml:space="preserve"> 0) |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Lt</w:t>
      </w:r>
      <w:proofErr w:type="spellEnd"/>
      <w:r w:rsidRPr="00F826C0">
        <w:rPr>
          <w:rFonts w:ascii="Times New Roman" w:hAnsi="Times New Roman" w:cs="Times New Roman"/>
          <w:iCs/>
          <w:sz w:val="28"/>
          <w:szCs w:val="28"/>
          <w:lang w:val="uk-UA"/>
        </w:rPr>
        <w:t xml:space="preserve"> 0) |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Lt</w:t>
      </w:r>
      <w:proofErr w:type="spellEnd"/>
      <w:r w:rsidRPr="00F826C0">
        <w:rPr>
          <w:rFonts w:ascii="Times New Roman" w:hAnsi="Times New Roman" w:cs="Times New Roman"/>
          <w:iCs/>
          <w:sz w:val="28"/>
          <w:szCs w:val="28"/>
          <w:lang w:val="uk-UA"/>
        </w:rPr>
        <w:t xml:space="preserve"> 0))</w:t>
      </w:r>
    </w:p>
    <w:p w14:paraId="0943617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7900020D"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1);</w:t>
      </w:r>
    </w:p>
    <w:p w14:paraId="105BA06A"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2625C75E"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lse</w:t>
      </w:r>
      <w:proofErr w:type="spellEnd"/>
    </w:p>
    <w:p w14:paraId="125E3838"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439F725E"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0);</w:t>
      </w:r>
    </w:p>
    <w:p w14:paraId="56F3589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p>
    <w:p w14:paraId="5099730A"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n");</w:t>
      </w:r>
    </w:p>
    <w:p w14:paraId="29DF2199"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lastRenderedPageBreak/>
        <w:t>If</w:t>
      </w:r>
      <w:proofErr w:type="spellEnd"/>
      <w:r w:rsidRPr="00F826C0">
        <w:rPr>
          <w:rFonts w:ascii="Times New Roman" w:hAnsi="Times New Roman" w:cs="Times New Roman"/>
          <w:iCs/>
          <w:sz w:val="28"/>
          <w:szCs w:val="28"/>
          <w:lang w:val="uk-UA"/>
        </w:rPr>
        <w:t>(!(_</w:t>
      </w:r>
      <w:proofErr w:type="spellStart"/>
      <w:r w:rsidRPr="00F826C0">
        <w:rPr>
          <w:rFonts w:ascii="Times New Roman" w:hAnsi="Times New Roman" w:cs="Times New Roman"/>
          <w:iCs/>
          <w:sz w:val="28"/>
          <w:szCs w:val="28"/>
          <w:lang w:val="uk-UA"/>
        </w:rPr>
        <w:t>aaaaa</w:t>
      </w:r>
      <w:proofErr w:type="spellEnd"/>
      <w:r w:rsidRPr="00F826C0">
        <w:rPr>
          <w:rFonts w:ascii="Times New Roman" w:hAnsi="Times New Roman" w:cs="Times New Roman"/>
          <w:iCs/>
          <w:sz w:val="28"/>
          <w:szCs w:val="28"/>
          <w:lang w:val="uk-UA"/>
        </w:rPr>
        <w:t xml:space="preserve"> </w:t>
      </w:r>
      <w:proofErr w:type="spellStart"/>
      <w:r w:rsidRPr="00F826C0">
        <w:rPr>
          <w:rFonts w:ascii="Times New Roman" w:hAnsi="Times New Roman" w:cs="Times New Roman"/>
          <w:iCs/>
          <w:sz w:val="28"/>
          <w:szCs w:val="28"/>
          <w:lang w:val="uk-UA"/>
        </w:rPr>
        <w:t>Lt</w:t>
      </w:r>
      <w:proofErr w:type="spellEnd"/>
      <w:r w:rsidRPr="00F826C0">
        <w:rPr>
          <w:rFonts w:ascii="Times New Roman" w:hAnsi="Times New Roman" w:cs="Times New Roman"/>
          <w:iCs/>
          <w:sz w:val="28"/>
          <w:szCs w:val="28"/>
          <w:lang w:val="uk-UA"/>
        </w:rPr>
        <w:t xml:space="preserve"> (_</w:t>
      </w:r>
      <w:proofErr w:type="spellStart"/>
      <w:r w:rsidRPr="00F826C0">
        <w:rPr>
          <w:rFonts w:ascii="Times New Roman" w:hAnsi="Times New Roman" w:cs="Times New Roman"/>
          <w:iCs/>
          <w:sz w:val="28"/>
          <w:szCs w:val="28"/>
          <w:lang w:val="uk-UA"/>
        </w:rPr>
        <w:t>bbbbb</w:t>
      </w:r>
      <w:proofErr w:type="spellEnd"/>
      <w:r w:rsidRPr="00F826C0">
        <w:rPr>
          <w:rFonts w:ascii="Times New Roman" w:hAnsi="Times New Roman" w:cs="Times New Roman"/>
          <w:iCs/>
          <w:sz w:val="28"/>
          <w:szCs w:val="28"/>
          <w:lang w:val="uk-UA"/>
        </w:rPr>
        <w:t xml:space="preserve"> ++ _</w:t>
      </w:r>
      <w:proofErr w:type="spellStart"/>
      <w:r w:rsidRPr="00F826C0">
        <w:rPr>
          <w:rFonts w:ascii="Times New Roman" w:hAnsi="Times New Roman" w:cs="Times New Roman"/>
          <w:iCs/>
          <w:sz w:val="28"/>
          <w:szCs w:val="28"/>
          <w:lang w:val="uk-UA"/>
        </w:rPr>
        <w:t>ccccc</w:t>
      </w:r>
      <w:proofErr w:type="spellEnd"/>
      <w:r w:rsidRPr="00F826C0">
        <w:rPr>
          <w:rFonts w:ascii="Times New Roman" w:hAnsi="Times New Roman" w:cs="Times New Roman"/>
          <w:iCs/>
          <w:sz w:val="28"/>
          <w:szCs w:val="28"/>
          <w:lang w:val="uk-UA"/>
        </w:rPr>
        <w:t>)))</w:t>
      </w:r>
    </w:p>
    <w:p w14:paraId="7018B1B0"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7E65953C"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10);</w:t>
      </w:r>
    </w:p>
    <w:p w14:paraId="1A1B1902"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r w:rsidRPr="00F826C0">
        <w:rPr>
          <w:rFonts w:ascii="Times New Roman" w:hAnsi="Times New Roman" w:cs="Times New Roman"/>
          <w:iCs/>
          <w:sz w:val="28"/>
          <w:szCs w:val="28"/>
          <w:lang w:val="uk-UA"/>
        </w:rPr>
        <w:tab/>
      </w:r>
    </w:p>
    <w:p w14:paraId="1C9B1F18"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lse</w:t>
      </w:r>
      <w:proofErr w:type="spellEnd"/>
    </w:p>
    <w:p w14:paraId="0604AC7F"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Start</w:t>
      </w:r>
      <w:proofErr w:type="spellEnd"/>
    </w:p>
    <w:p w14:paraId="7C5A3044" w14:textId="77777777" w:rsidR="00F826C0" w:rsidRPr="00F826C0" w:rsidRDefault="00F826C0" w:rsidP="00F826C0">
      <w:pPr>
        <w:rPr>
          <w:rFonts w:ascii="Times New Roman" w:hAnsi="Times New Roman" w:cs="Times New Roman"/>
          <w:iCs/>
          <w:sz w:val="28"/>
          <w:szCs w:val="28"/>
          <w:lang w:val="uk-UA"/>
        </w:rPr>
      </w:pPr>
      <w:r w:rsidRPr="00F826C0">
        <w:rPr>
          <w:rFonts w:ascii="Times New Roman" w:hAnsi="Times New Roman" w:cs="Times New Roman"/>
          <w:iCs/>
          <w:sz w:val="28"/>
          <w:szCs w:val="28"/>
          <w:lang w:val="uk-UA"/>
        </w:rPr>
        <w:tab/>
      </w:r>
      <w:proofErr w:type="spellStart"/>
      <w:r w:rsidRPr="00F826C0">
        <w:rPr>
          <w:rFonts w:ascii="Times New Roman" w:hAnsi="Times New Roman" w:cs="Times New Roman"/>
          <w:iCs/>
          <w:sz w:val="28"/>
          <w:szCs w:val="28"/>
          <w:lang w:val="uk-UA"/>
        </w:rPr>
        <w:t>Write</w:t>
      </w:r>
      <w:proofErr w:type="spellEnd"/>
      <w:r w:rsidRPr="00F826C0">
        <w:rPr>
          <w:rFonts w:ascii="Times New Roman" w:hAnsi="Times New Roman" w:cs="Times New Roman"/>
          <w:iCs/>
          <w:sz w:val="28"/>
          <w:szCs w:val="28"/>
          <w:lang w:val="uk-UA"/>
        </w:rPr>
        <w:t>(0);</w:t>
      </w:r>
    </w:p>
    <w:p w14:paraId="2AFAA062" w14:textId="77777777" w:rsidR="00F826C0" w:rsidRP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p>
    <w:p w14:paraId="62E96EDC" w14:textId="77777777" w:rsidR="00F826C0" w:rsidRDefault="00F826C0" w:rsidP="00F826C0">
      <w:pPr>
        <w:rPr>
          <w:rFonts w:ascii="Times New Roman" w:hAnsi="Times New Roman" w:cs="Times New Roman"/>
          <w:iCs/>
          <w:sz w:val="28"/>
          <w:szCs w:val="28"/>
          <w:lang w:val="uk-UA"/>
        </w:rPr>
      </w:pPr>
      <w:proofErr w:type="spellStart"/>
      <w:r w:rsidRPr="00F826C0">
        <w:rPr>
          <w:rFonts w:ascii="Times New Roman" w:hAnsi="Times New Roman" w:cs="Times New Roman"/>
          <w:iCs/>
          <w:sz w:val="28"/>
          <w:szCs w:val="28"/>
          <w:lang w:val="uk-UA"/>
        </w:rPr>
        <w:t>End</w:t>
      </w:r>
      <w:proofErr w:type="spellEnd"/>
    </w:p>
    <w:p w14:paraId="3EE2B0AA" w14:textId="2E9345CC" w:rsidR="00B33847" w:rsidRPr="00B33847" w:rsidRDefault="00B33847" w:rsidP="00F826C0">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6402C4DF" w:rsidR="00B33847" w:rsidRPr="00B33847" w:rsidRDefault="00F826C0" w:rsidP="00B33847">
      <w:pPr>
        <w:rPr>
          <w:rFonts w:ascii="Times New Roman" w:hAnsi="Times New Roman" w:cs="Times New Roman"/>
          <w:iCs/>
          <w:sz w:val="28"/>
          <w:szCs w:val="28"/>
          <w:lang w:val="uk-UA"/>
        </w:rPr>
      </w:pPr>
      <w:r w:rsidRPr="00F826C0">
        <w:rPr>
          <w:rFonts w:ascii="Times New Roman" w:hAnsi="Times New Roman" w:cs="Times New Roman"/>
          <w:iCs/>
          <w:noProof/>
          <w:sz w:val="28"/>
          <w:szCs w:val="28"/>
          <w:lang w:val="uk-UA"/>
        </w:rPr>
        <w:drawing>
          <wp:inline distT="0" distB="0" distL="0" distR="0" wp14:anchorId="594778D9" wp14:editId="25F414DE">
            <wp:extent cx="1600423" cy="149563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00423" cy="1495634"/>
                    </a:xfrm>
                    <a:prstGeom prst="rect">
                      <a:avLst/>
                    </a:prstGeom>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11A729D3"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Prog3</w:t>
      </w:r>
    </w:p>
    <w:p w14:paraId="54FC4849"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Mainprogram</w:t>
      </w:r>
      <w:proofErr w:type="spellEnd"/>
      <w:r w:rsidRPr="005B7090">
        <w:rPr>
          <w:rFonts w:ascii="Times New Roman" w:hAnsi="Times New Roman" w:cs="Times New Roman"/>
          <w:iCs/>
          <w:sz w:val="28"/>
          <w:szCs w:val="28"/>
          <w:lang w:val="uk-UA"/>
        </w:rPr>
        <w:t xml:space="preserve"> </w:t>
      </w:r>
    </w:p>
    <w:p w14:paraId="6D6E010B"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Start</w:t>
      </w:r>
      <w:proofErr w:type="spellEnd"/>
    </w:p>
    <w:p w14:paraId="302AEBBF"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Data</w:t>
      </w:r>
      <w:proofErr w:type="spellEnd"/>
      <w:r w:rsidRPr="005B7090">
        <w:rPr>
          <w:rFonts w:ascii="Times New Roman" w:hAnsi="Times New Roman" w:cs="Times New Roman"/>
          <w:iCs/>
          <w:sz w:val="28"/>
          <w:szCs w:val="28"/>
          <w:lang w:val="uk-UA"/>
        </w:rPr>
        <w:t xml:space="preserve"> Integer16 _aaaaa,_aaaa2,_bbbbb,_xxxxx,_cccc1,_cccc2;</w:t>
      </w:r>
    </w:p>
    <w:p w14:paraId="79A2D5D3"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Read</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w:t>
      </w:r>
    </w:p>
    <w:p w14:paraId="76F1FEE1"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Read</w:t>
      </w:r>
      <w:proofErr w:type="spellEnd"/>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w:t>
      </w:r>
    </w:p>
    <w:p w14:paraId="3CCBE810"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Read</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 ");</w:t>
      </w:r>
    </w:p>
    <w:p w14:paraId="75927E0F"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Read</w:t>
      </w:r>
      <w:proofErr w:type="spellEnd"/>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w:t>
      </w:r>
    </w:p>
    <w:p w14:paraId="0FFAF3E6"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lastRenderedPageBreak/>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For</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To</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t>
      </w:r>
      <w:proofErr w:type="spellEnd"/>
      <w:r w:rsidRPr="005B7090">
        <w:rPr>
          <w:rFonts w:ascii="Times New Roman" w:hAnsi="Times New Roman" w:cs="Times New Roman"/>
          <w:iCs/>
          <w:sz w:val="28"/>
          <w:szCs w:val="28"/>
          <w:lang w:val="uk-UA"/>
        </w:rPr>
        <w:t>");</w:t>
      </w:r>
    </w:p>
    <w:p w14:paraId="296B6824"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For</w:t>
      </w:r>
      <w:proofErr w:type="spellEnd"/>
      <w:r w:rsidRPr="005B7090">
        <w:rPr>
          <w:rFonts w:ascii="Times New Roman" w:hAnsi="Times New Roman" w:cs="Times New Roman"/>
          <w:iCs/>
          <w:sz w:val="28"/>
          <w:szCs w:val="28"/>
          <w:lang w:val="uk-UA"/>
        </w:rPr>
        <w:t xml:space="preserve"> _aaaa2&lt;-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To</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t>
      </w:r>
      <w:proofErr w:type="spellEnd"/>
    </w:p>
    <w:p w14:paraId="1886FFA7"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Start</w:t>
      </w:r>
      <w:proofErr w:type="spellEnd"/>
    </w:p>
    <w:p w14:paraId="0E0A6397"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n");</w:t>
      </w:r>
    </w:p>
    <w:p w14:paraId="3F9B5AFE"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_aaaa2 ** _aaaa2);</w:t>
      </w:r>
    </w:p>
    <w:p w14:paraId="45FE9286"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End</w:t>
      </w:r>
      <w:proofErr w:type="spellEnd"/>
    </w:p>
    <w:p w14:paraId="5247E6C3"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nFor</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nto</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t>
      </w:r>
      <w:proofErr w:type="spellEnd"/>
      <w:r w:rsidRPr="005B7090">
        <w:rPr>
          <w:rFonts w:ascii="Times New Roman" w:hAnsi="Times New Roman" w:cs="Times New Roman"/>
          <w:iCs/>
          <w:sz w:val="28"/>
          <w:szCs w:val="28"/>
          <w:lang w:val="uk-UA"/>
        </w:rPr>
        <w:t>");</w:t>
      </w:r>
    </w:p>
    <w:p w14:paraId="2B6C96A4"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For</w:t>
      </w:r>
      <w:proofErr w:type="spellEnd"/>
      <w:r w:rsidRPr="005B7090">
        <w:rPr>
          <w:rFonts w:ascii="Times New Roman" w:hAnsi="Times New Roman" w:cs="Times New Roman"/>
          <w:iCs/>
          <w:sz w:val="28"/>
          <w:szCs w:val="28"/>
          <w:lang w:val="uk-UA"/>
        </w:rPr>
        <w:t xml:space="preserve"> _aaaa2&lt;-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nto</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Do</w:t>
      </w:r>
      <w:proofErr w:type="spellEnd"/>
    </w:p>
    <w:p w14:paraId="7FDBD635"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Start</w:t>
      </w:r>
      <w:proofErr w:type="spellEnd"/>
    </w:p>
    <w:p w14:paraId="2FB5BE25"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n");</w:t>
      </w:r>
    </w:p>
    <w:p w14:paraId="6A4C53E7"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_aaaa2 ** _aaaa2);</w:t>
      </w:r>
    </w:p>
    <w:p w14:paraId="0D3BA32E"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End</w:t>
      </w:r>
      <w:proofErr w:type="spellEnd"/>
    </w:p>
    <w:p w14:paraId="43EFE285" w14:textId="77777777" w:rsidR="005B7090" w:rsidRPr="005B7090" w:rsidRDefault="005B7090" w:rsidP="005B7090">
      <w:pPr>
        <w:rPr>
          <w:rFonts w:ascii="Times New Roman" w:hAnsi="Times New Roman" w:cs="Times New Roman"/>
          <w:iCs/>
          <w:sz w:val="28"/>
          <w:szCs w:val="28"/>
          <w:lang w:val="uk-UA"/>
        </w:rPr>
      </w:pPr>
    </w:p>
    <w:p w14:paraId="64D1D4BE"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nWhile</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xml:space="preserve"> *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 ");</w:t>
      </w:r>
    </w:p>
    <w:p w14:paraId="60DB615A"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lt;-0;</w:t>
      </w:r>
    </w:p>
    <w:p w14:paraId="5B329BDA"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_cccc1&lt;-0;</w:t>
      </w:r>
    </w:p>
    <w:p w14:paraId="3F91D216"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hile</w:t>
      </w:r>
      <w:proofErr w:type="spellEnd"/>
      <w:r w:rsidRPr="005B7090">
        <w:rPr>
          <w:rFonts w:ascii="Times New Roman" w:hAnsi="Times New Roman" w:cs="Times New Roman"/>
          <w:iCs/>
          <w:sz w:val="28"/>
          <w:szCs w:val="28"/>
          <w:lang w:val="uk-UA"/>
        </w:rPr>
        <w:t xml:space="preserve">(_cccc1 </w:t>
      </w:r>
      <w:proofErr w:type="spellStart"/>
      <w:r w:rsidRPr="005B7090">
        <w:rPr>
          <w:rFonts w:ascii="Times New Roman" w:hAnsi="Times New Roman" w:cs="Times New Roman"/>
          <w:iCs/>
          <w:sz w:val="28"/>
          <w:szCs w:val="28"/>
          <w:lang w:val="uk-UA"/>
        </w:rPr>
        <w:t>Lt</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xml:space="preserve">) </w:t>
      </w:r>
    </w:p>
    <w:p w14:paraId="5835724D"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Start</w:t>
      </w:r>
      <w:proofErr w:type="spellEnd"/>
    </w:p>
    <w:p w14:paraId="156EEBC9"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t>_cccc2&lt;-0;</w:t>
      </w:r>
    </w:p>
    <w:p w14:paraId="5B584281"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While</w:t>
      </w:r>
      <w:proofErr w:type="spellEnd"/>
      <w:r w:rsidRPr="005B7090">
        <w:rPr>
          <w:rFonts w:ascii="Times New Roman" w:hAnsi="Times New Roman" w:cs="Times New Roman"/>
          <w:iCs/>
          <w:sz w:val="28"/>
          <w:szCs w:val="28"/>
          <w:lang w:val="uk-UA"/>
        </w:rPr>
        <w:t xml:space="preserve"> (_cccc2 </w:t>
      </w:r>
      <w:proofErr w:type="spellStart"/>
      <w:r w:rsidRPr="005B7090">
        <w:rPr>
          <w:rFonts w:ascii="Times New Roman" w:hAnsi="Times New Roman" w:cs="Times New Roman"/>
          <w:iCs/>
          <w:sz w:val="28"/>
          <w:szCs w:val="28"/>
          <w:lang w:val="uk-UA"/>
        </w:rPr>
        <w:t>Lt</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w:t>
      </w:r>
    </w:p>
    <w:p w14:paraId="63FC2973"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Start</w:t>
      </w:r>
      <w:proofErr w:type="spellEnd"/>
      <w:r w:rsidRPr="005B7090">
        <w:rPr>
          <w:rFonts w:ascii="Times New Roman" w:hAnsi="Times New Roman" w:cs="Times New Roman"/>
          <w:iCs/>
          <w:sz w:val="28"/>
          <w:szCs w:val="28"/>
          <w:lang w:val="uk-UA"/>
        </w:rPr>
        <w:tab/>
      </w:r>
    </w:p>
    <w:p w14:paraId="5BCF11C5"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r w:rsidRPr="005B7090">
        <w:rPr>
          <w:rFonts w:ascii="Times New Roman" w:hAnsi="Times New Roman" w:cs="Times New Roman"/>
          <w:iCs/>
          <w:sz w:val="28"/>
          <w:szCs w:val="28"/>
          <w:lang w:val="uk-UA"/>
        </w:rPr>
        <w:tab/>
        <w: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l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 xml:space="preserve"> ++ 1;</w:t>
      </w:r>
    </w:p>
    <w:p w14:paraId="31E9891C"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r w:rsidRPr="005B7090">
        <w:rPr>
          <w:rFonts w:ascii="Times New Roman" w:hAnsi="Times New Roman" w:cs="Times New Roman"/>
          <w:iCs/>
          <w:sz w:val="28"/>
          <w:szCs w:val="28"/>
          <w:lang w:val="uk-UA"/>
        </w:rPr>
        <w:tab/>
        <w:t>_cccc2&lt;-_cccc2 ++ 1;</w:t>
      </w:r>
    </w:p>
    <w:p w14:paraId="673DC924"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ab/>
      </w:r>
      <w:proofErr w:type="spellStart"/>
      <w:r w:rsidRPr="005B7090">
        <w:rPr>
          <w:rFonts w:ascii="Times New Roman" w:hAnsi="Times New Roman" w:cs="Times New Roman"/>
          <w:iCs/>
          <w:sz w:val="28"/>
          <w:szCs w:val="28"/>
          <w:lang w:val="uk-UA"/>
        </w:rPr>
        <w:t>End</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While</w:t>
      </w:r>
      <w:proofErr w:type="spellEnd"/>
    </w:p>
    <w:p w14:paraId="485A5F57"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_cccc1&lt;-_cccc1 ++ 1;</w:t>
      </w:r>
      <w:r w:rsidRPr="005B7090">
        <w:rPr>
          <w:rFonts w:ascii="Times New Roman" w:hAnsi="Times New Roman" w:cs="Times New Roman"/>
          <w:iCs/>
          <w:sz w:val="28"/>
          <w:szCs w:val="28"/>
          <w:lang w:val="uk-UA"/>
        </w:rPr>
        <w:tab/>
      </w:r>
    </w:p>
    <w:p w14:paraId="4E0870B6"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End</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While</w:t>
      </w:r>
      <w:proofErr w:type="spellEnd"/>
    </w:p>
    <w:p w14:paraId="34D8C35F"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w:t>
      </w:r>
    </w:p>
    <w:p w14:paraId="7ACBD166" w14:textId="77777777" w:rsidR="005B7090" w:rsidRPr="005B7090" w:rsidRDefault="005B7090" w:rsidP="005B7090">
      <w:pPr>
        <w:rPr>
          <w:rFonts w:ascii="Times New Roman" w:hAnsi="Times New Roman" w:cs="Times New Roman"/>
          <w:iCs/>
          <w:sz w:val="28"/>
          <w:szCs w:val="28"/>
          <w:lang w:val="uk-UA"/>
        </w:rPr>
      </w:pPr>
    </w:p>
    <w:p w14:paraId="782D379A"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lastRenderedPageBreak/>
        <w:t>Write</w:t>
      </w:r>
      <w:proofErr w:type="spellEnd"/>
      <w:r w:rsidRPr="005B7090">
        <w:rPr>
          <w:rFonts w:ascii="Times New Roman" w:hAnsi="Times New Roman" w:cs="Times New Roman"/>
          <w:iCs/>
          <w:sz w:val="28"/>
          <w:szCs w:val="28"/>
          <w:lang w:val="uk-UA"/>
        </w:rPr>
        <w:t>("\</w:t>
      </w:r>
      <w:proofErr w:type="spellStart"/>
      <w:r w:rsidRPr="005B7090">
        <w:rPr>
          <w:rFonts w:ascii="Times New Roman" w:hAnsi="Times New Roman" w:cs="Times New Roman"/>
          <w:iCs/>
          <w:sz w:val="28"/>
          <w:szCs w:val="28"/>
          <w:lang w:val="uk-UA"/>
        </w:rPr>
        <w:t>nRepeat</w:t>
      </w:r>
      <w:proofErr w:type="spellEnd"/>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Until</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 xml:space="preserve"> *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 ");</w:t>
      </w:r>
    </w:p>
    <w:p w14:paraId="79BB1164"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lt;-0;</w:t>
      </w:r>
    </w:p>
    <w:p w14:paraId="189732AD"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_cccc1&lt;-1;</w:t>
      </w:r>
    </w:p>
    <w:p w14:paraId="7B7FC85F"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Repeat</w:t>
      </w:r>
      <w:proofErr w:type="spellEnd"/>
    </w:p>
    <w:p w14:paraId="7036E72F"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_cccc2&lt;-1;</w:t>
      </w:r>
    </w:p>
    <w:p w14:paraId="054FEDE3"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Repeat</w:t>
      </w:r>
      <w:proofErr w:type="spellEnd"/>
    </w:p>
    <w:p w14:paraId="6665E206"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l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1;</w:t>
      </w:r>
    </w:p>
    <w:p w14:paraId="6D9CE1BC"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_cccc2&lt;-_cccc2++1;</w:t>
      </w:r>
    </w:p>
    <w:p w14:paraId="368CD62B"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w:t>
      </w:r>
      <w:proofErr w:type="spellStart"/>
      <w:r w:rsidRPr="005B7090">
        <w:rPr>
          <w:rFonts w:ascii="Times New Roman" w:hAnsi="Times New Roman" w:cs="Times New Roman"/>
          <w:iCs/>
          <w:sz w:val="28"/>
          <w:szCs w:val="28"/>
          <w:lang w:val="uk-UA"/>
        </w:rPr>
        <w:t>Until</w:t>
      </w:r>
      <w:proofErr w:type="spellEnd"/>
      <w:r w:rsidRPr="005B7090">
        <w:rPr>
          <w:rFonts w:ascii="Times New Roman" w:hAnsi="Times New Roman" w:cs="Times New Roman"/>
          <w:iCs/>
          <w:sz w:val="28"/>
          <w:szCs w:val="28"/>
          <w:lang w:val="uk-UA"/>
        </w:rPr>
        <w:t xml:space="preserve">(!(_cccc2 </w:t>
      </w:r>
      <w:proofErr w:type="spellStart"/>
      <w:r w:rsidRPr="005B7090">
        <w:rPr>
          <w:rFonts w:ascii="Times New Roman" w:hAnsi="Times New Roman" w:cs="Times New Roman"/>
          <w:iCs/>
          <w:sz w:val="28"/>
          <w:szCs w:val="28"/>
          <w:lang w:val="uk-UA"/>
        </w:rPr>
        <w:t>Et</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bbbbb</w:t>
      </w:r>
      <w:proofErr w:type="spellEnd"/>
      <w:r w:rsidRPr="005B7090">
        <w:rPr>
          <w:rFonts w:ascii="Times New Roman" w:hAnsi="Times New Roman" w:cs="Times New Roman"/>
          <w:iCs/>
          <w:sz w:val="28"/>
          <w:szCs w:val="28"/>
          <w:lang w:val="uk-UA"/>
        </w:rPr>
        <w:t>))</w:t>
      </w:r>
    </w:p>
    <w:p w14:paraId="5401069D" w14:textId="77777777" w:rsidR="005B7090" w:rsidRPr="005B7090" w:rsidRDefault="005B7090" w:rsidP="005B7090">
      <w:pPr>
        <w:rPr>
          <w:rFonts w:ascii="Times New Roman" w:hAnsi="Times New Roman" w:cs="Times New Roman"/>
          <w:iCs/>
          <w:sz w:val="28"/>
          <w:szCs w:val="28"/>
          <w:lang w:val="uk-UA"/>
        </w:rPr>
      </w:pPr>
      <w:r w:rsidRPr="005B7090">
        <w:rPr>
          <w:rFonts w:ascii="Times New Roman" w:hAnsi="Times New Roman" w:cs="Times New Roman"/>
          <w:iCs/>
          <w:sz w:val="28"/>
          <w:szCs w:val="28"/>
          <w:lang w:val="uk-UA"/>
        </w:rPr>
        <w:t xml:space="preserve">  _cccc1&lt;-_cccc1++1;</w:t>
      </w:r>
    </w:p>
    <w:p w14:paraId="46678A74"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Until</w:t>
      </w:r>
      <w:proofErr w:type="spellEnd"/>
      <w:r w:rsidRPr="005B7090">
        <w:rPr>
          <w:rFonts w:ascii="Times New Roman" w:hAnsi="Times New Roman" w:cs="Times New Roman"/>
          <w:iCs/>
          <w:sz w:val="28"/>
          <w:szCs w:val="28"/>
          <w:lang w:val="uk-UA"/>
        </w:rPr>
        <w:t xml:space="preserve">(!(_cccc1 </w:t>
      </w:r>
      <w:proofErr w:type="spellStart"/>
      <w:r w:rsidRPr="005B7090">
        <w:rPr>
          <w:rFonts w:ascii="Times New Roman" w:hAnsi="Times New Roman" w:cs="Times New Roman"/>
          <w:iCs/>
          <w:sz w:val="28"/>
          <w:szCs w:val="28"/>
          <w:lang w:val="uk-UA"/>
        </w:rPr>
        <w:t>Et</w:t>
      </w:r>
      <w:proofErr w:type="spellEnd"/>
      <w:r w:rsidRPr="005B7090">
        <w:rPr>
          <w:rFonts w:ascii="Times New Roman" w:hAnsi="Times New Roman" w:cs="Times New Roman"/>
          <w:iCs/>
          <w:sz w:val="28"/>
          <w:szCs w:val="28"/>
          <w:lang w:val="uk-UA"/>
        </w:rPr>
        <w:t xml:space="preserve"> _</w:t>
      </w:r>
      <w:proofErr w:type="spellStart"/>
      <w:r w:rsidRPr="005B7090">
        <w:rPr>
          <w:rFonts w:ascii="Times New Roman" w:hAnsi="Times New Roman" w:cs="Times New Roman"/>
          <w:iCs/>
          <w:sz w:val="28"/>
          <w:szCs w:val="28"/>
          <w:lang w:val="uk-UA"/>
        </w:rPr>
        <w:t>aaaaa</w:t>
      </w:r>
      <w:proofErr w:type="spellEnd"/>
      <w:r w:rsidRPr="005B7090">
        <w:rPr>
          <w:rFonts w:ascii="Times New Roman" w:hAnsi="Times New Roman" w:cs="Times New Roman"/>
          <w:iCs/>
          <w:sz w:val="28"/>
          <w:szCs w:val="28"/>
          <w:lang w:val="uk-UA"/>
        </w:rPr>
        <w:t>))</w:t>
      </w:r>
    </w:p>
    <w:p w14:paraId="0D3760AE" w14:textId="77777777" w:rsidR="005B7090" w:rsidRPr="005B7090" w:rsidRDefault="005B7090" w:rsidP="005B7090">
      <w:pPr>
        <w:rPr>
          <w:rFonts w:ascii="Times New Roman" w:hAnsi="Times New Roman" w:cs="Times New Roman"/>
          <w:iCs/>
          <w:sz w:val="28"/>
          <w:szCs w:val="28"/>
          <w:lang w:val="uk-UA"/>
        </w:rPr>
      </w:pPr>
      <w:proofErr w:type="spellStart"/>
      <w:r w:rsidRPr="005B7090">
        <w:rPr>
          <w:rFonts w:ascii="Times New Roman" w:hAnsi="Times New Roman" w:cs="Times New Roman"/>
          <w:iCs/>
          <w:sz w:val="28"/>
          <w:szCs w:val="28"/>
          <w:lang w:val="uk-UA"/>
        </w:rPr>
        <w:t>Write</w:t>
      </w:r>
      <w:proofErr w:type="spellEnd"/>
      <w:r w:rsidRPr="005B7090">
        <w:rPr>
          <w:rFonts w:ascii="Times New Roman" w:hAnsi="Times New Roman" w:cs="Times New Roman"/>
          <w:iCs/>
          <w:sz w:val="28"/>
          <w:szCs w:val="28"/>
          <w:lang w:val="uk-UA"/>
        </w:rPr>
        <w:t>(_</w:t>
      </w:r>
      <w:proofErr w:type="spellStart"/>
      <w:r w:rsidRPr="005B7090">
        <w:rPr>
          <w:rFonts w:ascii="Times New Roman" w:hAnsi="Times New Roman" w:cs="Times New Roman"/>
          <w:iCs/>
          <w:sz w:val="28"/>
          <w:szCs w:val="28"/>
          <w:lang w:val="uk-UA"/>
        </w:rPr>
        <w:t>xxxxx</w:t>
      </w:r>
      <w:proofErr w:type="spellEnd"/>
      <w:r w:rsidRPr="005B7090">
        <w:rPr>
          <w:rFonts w:ascii="Times New Roman" w:hAnsi="Times New Roman" w:cs="Times New Roman"/>
          <w:iCs/>
          <w:sz w:val="28"/>
          <w:szCs w:val="28"/>
          <w:lang w:val="uk-UA"/>
        </w:rPr>
        <w:t>);</w:t>
      </w:r>
    </w:p>
    <w:p w14:paraId="2084B334" w14:textId="77777777" w:rsidR="005B7090" w:rsidRPr="005B7090" w:rsidRDefault="005B7090" w:rsidP="005B7090">
      <w:pPr>
        <w:rPr>
          <w:rFonts w:ascii="Times New Roman" w:hAnsi="Times New Roman" w:cs="Times New Roman"/>
          <w:iCs/>
          <w:sz w:val="28"/>
          <w:szCs w:val="28"/>
          <w:lang w:val="uk-UA"/>
        </w:rPr>
      </w:pPr>
    </w:p>
    <w:p w14:paraId="5B2065D1" w14:textId="1DDB8A04" w:rsidR="00B33847" w:rsidRPr="00B33847" w:rsidRDefault="005B7090" w:rsidP="005B7090">
      <w:pPr>
        <w:rPr>
          <w:rFonts w:ascii="Times New Roman" w:hAnsi="Times New Roman" w:cs="Times New Roman"/>
          <w:b/>
          <w:i/>
          <w:iCs/>
          <w:sz w:val="28"/>
          <w:szCs w:val="28"/>
          <w:lang w:val="uk-UA"/>
        </w:rPr>
      </w:pPr>
      <w:proofErr w:type="spellStart"/>
      <w:r w:rsidRPr="005B7090">
        <w:rPr>
          <w:rFonts w:ascii="Times New Roman" w:hAnsi="Times New Roman" w:cs="Times New Roman"/>
          <w:iCs/>
          <w:sz w:val="28"/>
          <w:szCs w:val="28"/>
          <w:lang w:val="uk-UA"/>
        </w:rPr>
        <w:t>End</w:t>
      </w:r>
      <w:proofErr w:type="spellEnd"/>
    </w:p>
    <w:p w14:paraId="5F0D4988" w14:textId="64D64EE6"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BCACD5C" w14:textId="04A9700F" w:rsidR="00B33847" w:rsidRPr="00B33847" w:rsidRDefault="005B7090" w:rsidP="00B33847">
      <w:pPr>
        <w:rPr>
          <w:rFonts w:ascii="Times New Roman" w:hAnsi="Times New Roman" w:cs="Times New Roman"/>
          <w:sz w:val="28"/>
          <w:szCs w:val="28"/>
          <w:lang w:val="uk-UA"/>
        </w:rPr>
      </w:pPr>
      <w:r w:rsidRPr="005B7090">
        <w:rPr>
          <w:rFonts w:ascii="Times New Roman" w:hAnsi="Times New Roman" w:cs="Times New Roman"/>
          <w:noProof/>
          <w:sz w:val="28"/>
          <w:szCs w:val="28"/>
          <w:lang w:val="uk-UA"/>
        </w:rPr>
        <w:drawing>
          <wp:inline distT="0" distB="0" distL="0" distR="0" wp14:anchorId="733C955C" wp14:editId="763AE72D">
            <wp:extent cx="2829320" cy="3115110"/>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29320" cy="3115110"/>
                    </a:xfrm>
                    <a:prstGeom prst="rect">
                      <a:avLst/>
                    </a:prstGeom>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9"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2"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3"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2D7BE419" w14:textId="7F03B618" w:rsidR="00D423E2" w:rsidRPr="00D423E2" w:rsidRDefault="00D423E2">
      <w:pPr>
        <w:rPr>
          <w:rFonts w:ascii="Times New Roman" w:hAnsi="Times New Roman" w:cs="Times New Roman"/>
          <w:bCs/>
          <w:noProof/>
          <w:sz w:val="28"/>
          <w:szCs w:val="28"/>
          <w:lang w:val="uk-UA"/>
        </w:rPr>
      </w:pPr>
    </w:p>
    <w:p w14:paraId="75D867E5" w14:textId="77777777" w:rsidR="00D423E2" w:rsidRDefault="00D423E2">
      <w:pPr>
        <w:rPr>
          <w:rFonts w:ascii="Times New Roman" w:hAnsi="Times New Roman" w:cs="Times New Roman"/>
          <w:sz w:val="28"/>
          <w:szCs w:val="28"/>
        </w:rPr>
        <w:sectPr w:rsidR="00D423E2">
          <w:footerReference w:type="default" r:id="rId54"/>
          <w:pgSz w:w="11906" w:h="16838"/>
          <w:pgMar w:top="1134" w:right="850" w:bottom="1134" w:left="1701" w:header="708" w:footer="708" w:gutter="0"/>
          <w:cols w:space="708"/>
          <w:docGrid w:linePitch="360"/>
        </w:sectPr>
      </w:pPr>
    </w:p>
    <w:p w14:paraId="1FA2E788" w14:textId="68055DE8" w:rsidR="00D423E2" w:rsidRDefault="00D423E2">
      <w:pPr>
        <w:rPr>
          <w:rFonts w:ascii="Times New Roman" w:hAnsi="Times New Roman" w:cs="Times New Roman"/>
          <w:sz w:val="28"/>
          <w:szCs w:val="28"/>
        </w:rPr>
      </w:pPr>
      <w:r w:rsidRPr="00465684">
        <w:rPr>
          <w:rFonts w:ascii="Times New Roman" w:hAnsi="Times New Roman" w:cs="Times New Roman"/>
          <w:bCs/>
          <w:noProof/>
          <w:sz w:val="28"/>
          <w:szCs w:val="28"/>
          <w:lang w:val="uk-UA"/>
        </w:rPr>
        <w:lastRenderedPageBreak/>
        <w:drawing>
          <wp:inline distT="0" distB="0" distL="0" distR="0" wp14:anchorId="03682525" wp14:editId="211C80AE">
            <wp:extent cx="9740900" cy="71496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740900" cy="7149629"/>
                    </a:xfrm>
                    <a:prstGeom prst="rect">
                      <a:avLst/>
                    </a:prstGeom>
                  </pic:spPr>
                </pic:pic>
              </a:graphicData>
            </a:graphic>
          </wp:inline>
        </w:drawing>
      </w:r>
    </w:p>
    <w:p w14:paraId="71B01392" w14:textId="77777777" w:rsidR="000672FF" w:rsidRDefault="000672FF">
      <w:pPr>
        <w:rPr>
          <w:rFonts w:ascii="Times New Roman" w:hAnsi="Times New Roman" w:cs="Times New Roman"/>
          <w:b/>
          <w:bCs/>
          <w:sz w:val="28"/>
          <w:szCs w:val="28"/>
          <w:lang w:val="en-AU"/>
        </w:rPr>
        <w:sectPr w:rsidR="000672FF" w:rsidSect="00D423E2">
          <w:pgSz w:w="16838" w:h="11906" w:orient="landscape"/>
          <w:pgMar w:top="284" w:right="284" w:bottom="284" w:left="1134" w:header="709" w:footer="709" w:gutter="0"/>
          <w:cols w:space="708"/>
          <w:docGrid w:linePitch="360"/>
        </w:sectPr>
      </w:pPr>
    </w:p>
    <w:p w14:paraId="1786C9B7" w14:textId="1EE70740" w:rsidR="006E671F" w:rsidRDefault="006E671F" w:rsidP="006E671F">
      <w:pPr>
        <w:ind w:left="113"/>
        <w:rPr>
          <w:rFonts w:ascii="Times New Roman" w:hAnsi="Times New Roman" w:cs="Times New Roman"/>
          <w:b/>
          <w:bCs/>
          <w:sz w:val="28"/>
          <w:szCs w:val="28"/>
          <w:lang w:val="uk-UA"/>
        </w:rPr>
      </w:pPr>
    </w:p>
    <w:p w14:paraId="6E4A2586" w14:textId="7D053BD2" w:rsidR="006E671F" w:rsidRDefault="006E671F">
      <w:pPr>
        <w:rPr>
          <w:rFonts w:ascii="Times New Roman" w:hAnsi="Times New Roman" w:cs="Times New Roman"/>
          <w:b/>
          <w:bCs/>
          <w:sz w:val="28"/>
          <w:szCs w:val="28"/>
          <w:lang w:val="uk-UA"/>
        </w:rPr>
      </w:pPr>
    </w:p>
    <w:p w14:paraId="3F6B5D51" w14:textId="200DF08D" w:rsidR="007E5BA1" w:rsidRDefault="007E5BA1">
      <w:pPr>
        <w:rPr>
          <w:rFonts w:ascii="Times New Roman" w:hAnsi="Times New Roman" w:cs="Times New Roman"/>
          <w:b/>
          <w:bCs/>
          <w:sz w:val="28"/>
          <w:szCs w:val="28"/>
          <w:lang w:val="uk-UA"/>
        </w:rPr>
      </w:pPr>
      <w:r w:rsidRPr="007E5BA1">
        <w:rPr>
          <w:rFonts w:ascii="Times New Roman" w:hAnsi="Times New Roman" w:cs="Times New Roman"/>
          <w:b/>
          <w:bCs/>
          <w:sz w:val="28"/>
          <w:szCs w:val="28"/>
          <w:lang w:val="uk-UA"/>
        </w:rPr>
        <w:drawing>
          <wp:anchor distT="0" distB="0" distL="114300" distR="114300" simplePos="0" relativeHeight="251657216" behindDoc="0" locked="0" layoutInCell="1" allowOverlap="1" wp14:anchorId="23114805" wp14:editId="03001F50">
            <wp:simplePos x="0" y="0"/>
            <wp:positionH relativeFrom="column">
              <wp:posOffset>-1814599</wp:posOffset>
            </wp:positionH>
            <wp:positionV relativeFrom="paragraph">
              <wp:posOffset>1107844</wp:posOffset>
            </wp:positionV>
            <wp:extent cx="10192385" cy="6800990"/>
            <wp:effectExtent l="0" t="1752600" r="0" b="173355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0192385" cy="6800990"/>
                    </a:xfrm>
                    <a:prstGeom prst="rect">
                      <a:avLst/>
                    </a:prstGeom>
                    <a:scene3d>
                      <a:camera prst="orthographicFront">
                        <a:rot lat="0" lon="0" rev="16200000"/>
                      </a:camera>
                      <a:lightRig rig="threePt" dir="t"/>
                    </a:scene3d>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bCs/>
          <w:sz w:val="28"/>
          <w:szCs w:val="28"/>
          <w:lang w:val="uk-UA"/>
        </w:rPr>
        <w:br w:type="page"/>
      </w:r>
    </w:p>
    <w:p w14:paraId="7D1D304E" w14:textId="08F523CE" w:rsidR="000672FF" w:rsidRDefault="000672FF">
      <w:pPr>
        <w:rPr>
          <w:rFonts w:ascii="Times New Roman" w:hAnsi="Times New Roman" w:cs="Times New Roman"/>
          <w:b/>
          <w:bCs/>
          <w:sz w:val="28"/>
          <w:szCs w:val="28"/>
          <w:lang w:val="uk-UA"/>
        </w:rPr>
      </w:pPr>
      <w:r w:rsidRPr="000672FF">
        <w:rPr>
          <w:rFonts w:ascii="Times New Roman" w:hAnsi="Times New Roman" w:cs="Times New Roman"/>
          <w:b/>
          <w:bCs/>
          <w:sz w:val="28"/>
          <w:szCs w:val="28"/>
          <w:lang w:val="uk-UA"/>
        </w:rPr>
        <w:lastRenderedPageBreak/>
        <w:t>BackusRule.cpp</w:t>
      </w:r>
    </w:p>
    <w:p w14:paraId="4DF155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E5D51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FA3D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h</w:t>
      </w:r>
      <w:proofErr w:type="spellEnd"/>
      <w:r w:rsidRPr="000672FF">
        <w:rPr>
          <w:rFonts w:ascii="Times New Roman" w:hAnsi="Times New Roman" w:cs="Times New Roman"/>
          <w:sz w:val="12"/>
          <w:szCs w:val="12"/>
        </w:rPr>
        <w:t>"</w:t>
      </w:r>
    </w:p>
    <w:p w14:paraId="47136E2A" w14:textId="77777777" w:rsidR="000672FF" w:rsidRPr="000672FF" w:rsidRDefault="000672FF" w:rsidP="00EB2984">
      <w:pPr>
        <w:spacing w:after="0"/>
        <w:rPr>
          <w:rFonts w:ascii="Times New Roman" w:hAnsi="Times New Roman" w:cs="Times New Roman"/>
          <w:sz w:val="12"/>
          <w:szCs w:val="12"/>
        </w:rPr>
      </w:pPr>
    </w:p>
    <w:p w14:paraId="4F762CDB"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03A3A1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6850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 };</w:t>
      </w:r>
    </w:p>
    <w:p w14:paraId="37E88B25" w14:textId="77777777" w:rsidR="000672FF" w:rsidRPr="000672FF" w:rsidRDefault="000672FF" w:rsidP="00EB2984">
      <w:pPr>
        <w:spacing w:after="0"/>
        <w:rPr>
          <w:rFonts w:ascii="Times New Roman" w:hAnsi="Times New Roman" w:cs="Times New Roman"/>
          <w:sz w:val="12"/>
          <w:szCs w:val="12"/>
        </w:rPr>
      </w:pPr>
    </w:p>
    <w:p w14:paraId="6F2EDF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74435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692E25E" w14:textId="77777777" w:rsidR="000672FF" w:rsidRPr="000672FF" w:rsidRDefault="000672FF" w:rsidP="00EB2984">
      <w:pPr>
        <w:spacing w:after="0"/>
        <w:rPr>
          <w:rFonts w:ascii="Times New Roman" w:hAnsi="Times New Roman" w:cs="Times New Roman"/>
          <w:sz w:val="12"/>
          <w:szCs w:val="12"/>
        </w:rPr>
      </w:pPr>
    </w:p>
    <w:p w14:paraId="5C03142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D29EE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CC26E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1BB1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3698B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3311F5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FFF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0BCA6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begin</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D45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4D1E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pairItem</w:t>
      </w:r>
      <w:proofErr w:type="spellEnd"/>
      <w:proofErr w:type="gram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6A8D57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6B97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HasFlag</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w:t>
      </w:r>
    </w:p>
    <w:p w14:paraId="79AA3D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30834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CC08FF0" w14:textId="77777777" w:rsidR="000672FF" w:rsidRPr="000672FF" w:rsidRDefault="000672FF" w:rsidP="00EB2984">
      <w:pPr>
        <w:spacing w:after="0"/>
        <w:rPr>
          <w:rFonts w:ascii="Times New Roman" w:hAnsi="Times New Roman" w:cs="Times New Roman"/>
          <w:sz w:val="12"/>
          <w:szCs w:val="12"/>
        </w:rPr>
      </w:pPr>
    </w:p>
    <w:p w14:paraId="425EC8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proofErr w:type="gram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931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ype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E4F615A" w14:textId="77777777" w:rsidR="000672FF" w:rsidRPr="000672FF" w:rsidRDefault="000672FF" w:rsidP="00EB2984">
      <w:pPr>
        <w:spacing w:after="0"/>
        <w:rPr>
          <w:rFonts w:ascii="Times New Roman" w:hAnsi="Times New Roman" w:cs="Times New Roman"/>
          <w:sz w:val="12"/>
          <w:szCs w:val="12"/>
        </w:rPr>
      </w:pPr>
    </w:p>
    <w:p w14:paraId="4656C2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097F6E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8C9D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B88F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05EE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120B05" w14:textId="77777777" w:rsidR="000672FF" w:rsidRPr="000672FF" w:rsidRDefault="000672FF" w:rsidP="00EB2984">
      <w:pPr>
        <w:spacing w:after="0"/>
        <w:rPr>
          <w:rFonts w:ascii="Times New Roman" w:hAnsi="Times New Roman" w:cs="Times New Roman"/>
          <w:sz w:val="12"/>
          <w:szCs w:val="12"/>
        </w:rPr>
      </w:pPr>
    </w:p>
    <w:p w14:paraId="463DAE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76BF0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2EE4A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AA583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A364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5147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E3A5E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704929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C42009" w14:textId="77777777" w:rsidR="000672FF" w:rsidRPr="000672FF" w:rsidRDefault="000672FF" w:rsidP="00EB2984">
      <w:pPr>
        <w:spacing w:after="0"/>
        <w:rPr>
          <w:rFonts w:ascii="Times New Roman" w:hAnsi="Times New Roman" w:cs="Times New Roman"/>
          <w:sz w:val="12"/>
          <w:szCs w:val="12"/>
        </w:rPr>
      </w:pPr>
    </w:p>
    <w:p w14:paraId="1C0DD7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sItem</w:t>
      </w:r>
      <w:proofErr w:type="spellEnd"/>
      <w:proofErr w:type="gram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A20A2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0972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52884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143C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C9AFF1" w14:textId="77777777" w:rsidR="000672FF" w:rsidRPr="000672FF" w:rsidRDefault="000672FF" w:rsidP="00EB2984">
      <w:pPr>
        <w:spacing w:after="0"/>
        <w:rPr>
          <w:rFonts w:ascii="Times New Roman" w:hAnsi="Times New Roman" w:cs="Times New Roman"/>
          <w:sz w:val="12"/>
          <w:szCs w:val="12"/>
        </w:rPr>
      </w:pPr>
    </w:p>
    <w:p w14:paraId="676F6F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w:t>
      </w:r>
    </w:p>
    <w:p w14:paraId="39235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D19C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305E2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28B5B7" w14:textId="77777777" w:rsidR="000672FF" w:rsidRPr="000672FF" w:rsidRDefault="000672FF" w:rsidP="00EB2984">
      <w:pPr>
        <w:spacing w:after="0"/>
        <w:rPr>
          <w:rFonts w:ascii="Times New Roman" w:hAnsi="Times New Roman" w:cs="Times New Roman"/>
          <w:sz w:val="12"/>
          <w:szCs w:val="12"/>
        </w:rPr>
      </w:pPr>
    </w:p>
    <w:p w14:paraId="5FCFF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96B15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1E44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204368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1B87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1EE5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5E0D7D" w14:textId="77777777" w:rsidR="000672FF" w:rsidRPr="000672FF" w:rsidRDefault="000672FF" w:rsidP="00EB2984">
      <w:pPr>
        <w:spacing w:after="0"/>
        <w:rPr>
          <w:rFonts w:ascii="Times New Roman" w:hAnsi="Times New Roman" w:cs="Times New Roman"/>
          <w:sz w:val="12"/>
          <w:szCs w:val="12"/>
        </w:rPr>
      </w:pPr>
    </w:p>
    <w:p w14:paraId="7B3866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3DD354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F53BD0A" w14:textId="77777777" w:rsidR="000672FF" w:rsidRPr="000672FF" w:rsidRDefault="000672FF" w:rsidP="00EB2984">
      <w:pPr>
        <w:spacing w:after="0"/>
        <w:rPr>
          <w:rFonts w:ascii="Times New Roman" w:hAnsi="Times New Roman" w:cs="Times New Roman"/>
          <w:sz w:val="12"/>
          <w:szCs w:val="12"/>
        </w:rPr>
      </w:pPr>
    </w:p>
    <w:p w14:paraId="7A8825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41D90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D4B6533" w14:textId="77777777" w:rsidR="000672FF" w:rsidRPr="000672FF" w:rsidRDefault="000672FF" w:rsidP="00EB2984">
      <w:pPr>
        <w:spacing w:after="0"/>
        <w:rPr>
          <w:rFonts w:ascii="Times New Roman" w:hAnsi="Times New Roman" w:cs="Times New Roman"/>
          <w:sz w:val="12"/>
          <w:szCs w:val="12"/>
        </w:rPr>
      </w:pPr>
    </w:p>
    <w:p w14:paraId="2076131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6CC84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083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4957B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5C2A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6DA4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0210E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F2A6A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3574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CD26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DF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342EC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154F0E0" w14:textId="77777777" w:rsidR="000672FF" w:rsidRPr="000672FF" w:rsidRDefault="000672FF" w:rsidP="00EB2984">
      <w:pPr>
        <w:spacing w:after="0"/>
        <w:rPr>
          <w:rFonts w:ascii="Times New Roman" w:hAnsi="Times New Roman" w:cs="Times New Roman"/>
          <w:sz w:val="12"/>
          <w:szCs w:val="12"/>
        </w:rPr>
      </w:pPr>
    </w:p>
    <w:p w14:paraId="32A96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sItem</w:t>
      </w:r>
      <w:proofErr w:type="spellEnd"/>
      <w:proofErr w:type="gram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8F4C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5179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A62DF6" w14:textId="77777777" w:rsidR="000672FF" w:rsidRPr="000672FF" w:rsidRDefault="000672FF" w:rsidP="00EB2984">
      <w:pPr>
        <w:spacing w:after="0"/>
        <w:rPr>
          <w:rFonts w:ascii="Times New Roman" w:hAnsi="Times New Roman" w:cs="Times New Roman"/>
          <w:sz w:val="12"/>
          <w:szCs w:val="12"/>
        </w:rPr>
      </w:pPr>
    </w:p>
    <w:p w14:paraId="743E09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AEF7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0F01BF4" w14:textId="77777777" w:rsidR="000672FF" w:rsidRPr="000672FF" w:rsidRDefault="000672FF" w:rsidP="00EB2984">
      <w:pPr>
        <w:spacing w:after="0"/>
        <w:rPr>
          <w:rFonts w:ascii="Times New Roman" w:hAnsi="Times New Roman" w:cs="Times New Roman"/>
          <w:sz w:val="12"/>
          <w:szCs w:val="12"/>
        </w:rPr>
      </w:pPr>
    </w:p>
    <w:p w14:paraId="366D113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113B5A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D175E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48436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F1CF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C827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D9742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5ECDF192" w14:textId="77777777" w:rsidR="000672FF" w:rsidRPr="000672FF" w:rsidRDefault="000672FF" w:rsidP="00EB2984">
      <w:pPr>
        <w:spacing w:after="0"/>
        <w:rPr>
          <w:rFonts w:ascii="Times New Roman" w:hAnsi="Times New Roman" w:cs="Times New Roman"/>
          <w:sz w:val="12"/>
          <w:szCs w:val="12"/>
        </w:rPr>
      </w:pPr>
    </w:p>
    <w:p w14:paraId="1DB949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8521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F64DA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4B2690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
    <w:p w14:paraId="21796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8FD87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rules</w:t>
      </w:r>
      <w:proofErr w:type="spellEnd"/>
      <w:r w:rsidRPr="000672FF">
        <w:rPr>
          <w:rFonts w:ascii="Times New Roman" w:hAnsi="Times New Roman" w:cs="Times New Roman"/>
          <w:sz w:val="12"/>
          <w:szCs w:val="12"/>
        </w:rPr>
        <w:t>())</w:t>
      </w:r>
    </w:p>
    <w:p w14:paraId="415261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6911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ype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9DF27A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01C9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s</w:t>
      </w:r>
      <w:proofErr w:type="spellEnd"/>
      <w:proofErr w:type="gram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CAB63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0C9C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CD0F8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D300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BBE7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7B537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31BC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352AA0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D24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s</w:t>
      </w:r>
      <w:proofErr w:type="spellEnd"/>
      <w:proofErr w:type="gram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70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C18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366847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97B8528" w14:textId="77777777" w:rsidR="000672FF" w:rsidRPr="000672FF" w:rsidRDefault="000672FF" w:rsidP="00EB2984">
      <w:pPr>
        <w:spacing w:after="0"/>
        <w:rPr>
          <w:rFonts w:ascii="Times New Roman" w:hAnsi="Times New Roman" w:cs="Times New Roman"/>
          <w:sz w:val="12"/>
          <w:szCs w:val="12"/>
        </w:rPr>
      </w:pPr>
    </w:p>
    <w:p w14:paraId="72B046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w:t>
      </w:r>
    </w:p>
    <w:p w14:paraId="6F9C80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insert</w:t>
      </w:r>
      <w:proofErr w:type="spellEnd"/>
      <w:r w:rsidRPr="000672FF">
        <w:rPr>
          <w:rFonts w:ascii="Times New Roman" w:hAnsi="Times New Roman" w:cs="Times New Roman"/>
          <w:sz w:val="12"/>
          <w:szCs w:val="12"/>
        </w:rPr>
        <w:t>(</w:t>
      </w:r>
      <w:proofErr w:type="spellStart"/>
      <w:proofErr w:type="gramStart"/>
      <w:r w:rsidRPr="000672FF">
        <w:rPr>
          <w:rFonts w:ascii="Times New Roman" w:hAnsi="Times New Roman" w:cs="Times New Roman"/>
          <w:sz w:val="12"/>
          <w:szCs w:val="12"/>
        </w:rPr>
        <w:t>errors.begin</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end</w:t>
      </w:r>
      <w:proofErr w:type="spellEnd"/>
      <w:r w:rsidRPr="000672FF">
        <w:rPr>
          <w:rFonts w:ascii="Times New Roman" w:hAnsi="Times New Roman" w:cs="Times New Roman"/>
          <w:sz w:val="12"/>
          <w:szCs w:val="12"/>
        </w:rPr>
        <w:t>());</w:t>
      </w:r>
    </w:p>
    <w:p w14:paraId="61F024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B0B2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B9A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20F68FC" w14:textId="77777777" w:rsidR="000672FF" w:rsidRPr="000672FF" w:rsidRDefault="000672FF" w:rsidP="00EB2984">
      <w:pPr>
        <w:spacing w:after="0"/>
        <w:rPr>
          <w:rFonts w:ascii="Times New Roman" w:hAnsi="Times New Roman" w:cs="Times New Roman"/>
          <w:sz w:val="12"/>
          <w:szCs w:val="12"/>
        </w:rPr>
      </w:pPr>
    </w:p>
    <w:p w14:paraId="243B4F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268DE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w:t>
      </w:r>
    </w:p>
    <w:p w14:paraId="5C23F76C" w14:textId="77777777" w:rsidR="000672FF" w:rsidRPr="000672FF" w:rsidRDefault="000672FF" w:rsidP="00EB2984">
      <w:pPr>
        <w:spacing w:after="0"/>
        <w:rPr>
          <w:rFonts w:ascii="Times New Roman" w:hAnsi="Times New Roman" w:cs="Times New Roman"/>
          <w:sz w:val="12"/>
          <w:szCs w:val="12"/>
        </w:rPr>
      </w:pPr>
    </w:p>
    <w:p w14:paraId="6AD7D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s</w:t>
      </w:r>
      <w:proofErr w:type="spellEnd"/>
      <w:proofErr w:type="gramEnd"/>
      <w:r w:rsidRPr="000672FF">
        <w:rPr>
          <w:rFonts w:ascii="Times New Roman" w:hAnsi="Times New Roman" w:cs="Times New Roman"/>
          <w:sz w:val="12"/>
          <w:szCs w:val="12"/>
        </w:rPr>
        <w:t>)</w:t>
      </w:r>
    </w:p>
    <w:p w14:paraId="76191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w:t>
      </w:r>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B5DA6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BE18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clear</w:t>
      </w:r>
      <w:proofErr w:type="spellEnd"/>
      <w:r w:rsidRPr="000672FF">
        <w:rPr>
          <w:rFonts w:ascii="Times New Roman" w:hAnsi="Times New Roman" w:cs="Times New Roman"/>
          <w:sz w:val="12"/>
          <w:szCs w:val="12"/>
        </w:rPr>
        <w:t>();</w:t>
      </w:r>
    </w:p>
    <w:p w14:paraId="21B300F2" w14:textId="77777777" w:rsidR="000672FF" w:rsidRPr="000672FF" w:rsidRDefault="000672FF" w:rsidP="00EB2984">
      <w:pPr>
        <w:spacing w:after="0"/>
        <w:rPr>
          <w:rFonts w:ascii="Times New Roman" w:hAnsi="Times New Roman" w:cs="Times New Roman"/>
          <w:sz w:val="12"/>
          <w:szCs w:val="12"/>
        </w:rPr>
      </w:pPr>
    </w:p>
    <w:p w14:paraId="6B380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EB2B6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55ADE" w14:textId="77777777" w:rsidR="000672FF" w:rsidRPr="000672FF" w:rsidRDefault="000672FF" w:rsidP="00EB2984">
      <w:pPr>
        <w:spacing w:after="0"/>
        <w:rPr>
          <w:rFonts w:ascii="Times New Roman" w:hAnsi="Times New Roman" w:cs="Times New Roman"/>
          <w:sz w:val="12"/>
          <w:szCs w:val="12"/>
        </w:rPr>
      </w:pPr>
    </w:p>
    <w:p w14:paraId="134BAD5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945F9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8A89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7EC9D599" w14:textId="7252AF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B2A55"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C945A22" w14:textId="5444F710"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h</w:t>
      </w:r>
      <w:proofErr w:type="spellEnd"/>
    </w:p>
    <w:p w14:paraId="09205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8C05D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6D9D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2D82E2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Item.h</w:t>
      </w:r>
      <w:proofErr w:type="spellEnd"/>
      <w:r w:rsidRPr="000672FF">
        <w:rPr>
          <w:rFonts w:ascii="Times New Roman" w:hAnsi="Times New Roman" w:cs="Times New Roman"/>
          <w:sz w:val="12"/>
          <w:szCs w:val="12"/>
        </w:rPr>
        <w:t>"</w:t>
      </w:r>
    </w:p>
    <w:p w14:paraId="1141ED11" w14:textId="77777777" w:rsidR="000672FF" w:rsidRPr="000672FF" w:rsidRDefault="000672FF" w:rsidP="00EB2984">
      <w:pPr>
        <w:spacing w:after="0"/>
        <w:rPr>
          <w:rFonts w:ascii="Times New Roman" w:hAnsi="Times New Roman" w:cs="Times New Roman"/>
          <w:sz w:val="12"/>
          <w:szCs w:val="12"/>
        </w:rPr>
      </w:pPr>
    </w:p>
    <w:p w14:paraId="29306EA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4212EA51" w14:textId="77777777" w:rsidR="000672FF" w:rsidRPr="000672FF" w:rsidRDefault="000672FF" w:rsidP="00EB2984">
      <w:pPr>
        <w:spacing w:after="0"/>
        <w:rPr>
          <w:rFonts w:ascii="Times New Roman" w:hAnsi="Times New Roman" w:cs="Times New Roman"/>
          <w:sz w:val="12"/>
          <w:szCs w:val="12"/>
        </w:rPr>
      </w:pPr>
    </w:p>
    <w:p w14:paraId="6AB40E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18AA8A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18F368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E2B82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62B0DF6" w14:textId="77777777" w:rsidR="000672FF" w:rsidRPr="000672FF" w:rsidRDefault="000672FF" w:rsidP="00EB2984">
      <w:pPr>
        <w:spacing w:after="0"/>
        <w:rPr>
          <w:rFonts w:ascii="Times New Roman" w:hAnsi="Times New Roman" w:cs="Times New Roman"/>
          <w:sz w:val="12"/>
          <w:szCs w:val="12"/>
        </w:rPr>
      </w:pPr>
    </w:p>
    <w:p w14:paraId="6CC39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25FE5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3C59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w:t>
      </w:r>
    </w:p>
    <w:p w14:paraId="0B4E17CB" w14:textId="77777777" w:rsidR="000672FF" w:rsidRPr="000672FF" w:rsidRDefault="000672FF" w:rsidP="00EB2984">
      <w:pPr>
        <w:spacing w:after="0"/>
        <w:rPr>
          <w:rFonts w:ascii="Times New Roman" w:hAnsi="Times New Roman" w:cs="Times New Roman"/>
          <w:sz w:val="12"/>
          <w:szCs w:val="12"/>
        </w:rPr>
      </w:pPr>
    </w:p>
    <w:p w14:paraId="4DF386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 };</w:t>
      </w:r>
    </w:p>
    <w:p w14:paraId="126AD9F3" w14:textId="77777777" w:rsidR="000672FF" w:rsidRPr="000672FF" w:rsidRDefault="000672FF" w:rsidP="00EB2984">
      <w:pPr>
        <w:spacing w:after="0"/>
        <w:rPr>
          <w:rFonts w:ascii="Times New Roman" w:hAnsi="Times New Roman" w:cs="Times New Roman"/>
          <w:sz w:val="12"/>
          <w:szCs w:val="12"/>
        </w:rPr>
      </w:pPr>
    </w:p>
    <w:p w14:paraId="2837F3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057FA6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0D2CF2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106142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1; };</w:t>
      </w:r>
    </w:p>
    <w:p w14:paraId="7E53E0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72CD84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51718E7A" w14:textId="77777777" w:rsidR="000672FF" w:rsidRPr="000672FF" w:rsidRDefault="000672FF" w:rsidP="00EB2984">
      <w:pPr>
        <w:spacing w:after="0"/>
        <w:rPr>
          <w:rFonts w:ascii="Times New Roman" w:hAnsi="Times New Roman" w:cs="Times New Roman"/>
          <w:sz w:val="12"/>
          <w:szCs w:val="12"/>
        </w:rPr>
      </w:pPr>
    </w:p>
    <w:p w14:paraId="0C73CD7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19D29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55AE3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5AC3D5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51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w:t>
      </w:r>
    </w:p>
    <w:p w14:paraId="460BC8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13801D" w14:textId="77777777" w:rsidR="000672FF" w:rsidRPr="000672FF" w:rsidRDefault="000672FF" w:rsidP="00EB2984">
      <w:pPr>
        <w:spacing w:after="0"/>
        <w:rPr>
          <w:rFonts w:ascii="Times New Roman" w:hAnsi="Times New Roman" w:cs="Times New Roman"/>
          <w:sz w:val="12"/>
          <w:szCs w:val="12"/>
        </w:rPr>
      </w:pPr>
    </w:p>
    <w:p w14:paraId="0026C5E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A841C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69516FB6" w14:textId="77777777" w:rsidR="000672FF" w:rsidRPr="000672FF" w:rsidRDefault="000672FF" w:rsidP="00EB2984">
      <w:pPr>
        <w:spacing w:after="0"/>
        <w:rPr>
          <w:rFonts w:ascii="Times New Roman" w:hAnsi="Times New Roman" w:cs="Times New Roman"/>
          <w:sz w:val="12"/>
          <w:szCs w:val="12"/>
        </w:rPr>
      </w:pPr>
    </w:p>
    <w:p w14:paraId="74378A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11D4098E" w14:textId="77777777" w:rsidR="000672FF" w:rsidRPr="000672FF" w:rsidRDefault="000672FF" w:rsidP="00EB2984">
      <w:pPr>
        <w:spacing w:after="0"/>
        <w:rPr>
          <w:rFonts w:ascii="Times New Roman" w:hAnsi="Times New Roman" w:cs="Times New Roman"/>
          <w:sz w:val="12"/>
          <w:szCs w:val="12"/>
        </w:rPr>
      </w:pPr>
    </w:p>
    <w:p w14:paraId="0E7F39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w:t>
      </w:r>
    </w:p>
    <w:p w14:paraId="41CC82DD" w14:textId="77777777" w:rsidR="000672FF" w:rsidRPr="000672FF" w:rsidRDefault="000672FF" w:rsidP="00EB2984">
      <w:pPr>
        <w:spacing w:after="0"/>
        <w:rPr>
          <w:rFonts w:ascii="Times New Roman" w:hAnsi="Times New Roman" w:cs="Times New Roman"/>
          <w:sz w:val="12"/>
          <w:szCs w:val="12"/>
        </w:rPr>
      </w:pPr>
    </w:p>
    <w:p w14:paraId="5DC543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3AA6A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BB403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3EF04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337E1C2A" w14:textId="77777777" w:rsidR="000672FF" w:rsidRPr="000672FF" w:rsidRDefault="000672FF" w:rsidP="00EB2984">
      <w:pPr>
        <w:spacing w:after="0"/>
        <w:rPr>
          <w:rFonts w:ascii="Times New Roman" w:hAnsi="Times New Roman" w:cs="Times New Roman"/>
          <w:sz w:val="12"/>
          <w:szCs w:val="12"/>
        </w:rPr>
      </w:pPr>
    </w:p>
    <w:p w14:paraId="080B37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31562A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F64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AD093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EB12C2C" w14:textId="77777777" w:rsidR="000672FF" w:rsidRPr="000672FF" w:rsidRDefault="000672FF" w:rsidP="00EB2984">
      <w:pPr>
        <w:spacing w:after="0"/>
        <w:rPr>
          <w:rFonts w:ascii="Times New Roman" w:hAnsi="Times New Roman" w:cs="Times New Roman"/>
          <w:sz w:val="12"/>
          <w:szCs w:val="12"/>
        </w:rPr>
      </w:pPr>
    </w:p>
    <w:p w14:paraId="4DF87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0EFEE6C" w14:textId="77777777" w:rsidR="000672FF" w:rsidRPr="000672FF" w:rsidRDefault="000672FF" w:rsidP="00EB2984">
      <w:pPr>
        <w:spacing w:after="0"/>
        <w:rPr>
          <w:rFonts w:ascii="Times New Roman" w:hAnsi="Times New Roman" w:cs="Times New Roman"/>
          <w:sz w:val="12"/>
          <w:szCs w:val="12"/>
        </w:rPr>
      </w:pPr>
    </w:p>
    <w:p w14:paraId="1F9A97C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8BE6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
    <w:p w14:paraId="0AE4D9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
    <w:p w14:paraId="0880F1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std::</w:t>
      </w:r>
      <w:proofErr w:type="gramEnd"/>
      <w:r w:rsidRPr="000672FF">
        <w:rPr>
          <w:rFonts w:ascii="Times New Roman" w:hAnsi="Times New Roman" w:cs="Times New Roman"/>
          <w:sz w:val="12"/>
          <w:szCs w:val="12"/>
        </w:rPr>
        <w:t xml:space="preserve">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5CC51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71CC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74C7091C" w14:textId="78C3BE1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85FD332"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57D08B5" w14:textId="03B0A776"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Base.h</w:t>
      </w:r>
      <w:proofErr w:type="spellEnd"/>
    </w:p>
    <w:p w14:paraId="1F82EF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D1D92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29B17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42DB651C" w14:textId="77777777" w:rsidR="000672FF" w:rsidRPr="000672FF" w:rsidRDefault="000672FF" w:rsidP="00EB2984">
      <w:pPr>
        <w:spacing w:after="0"/>
        <w:rPr>
          <w:rFonts w:ascii="Times New Roman" w:hAnsi="Times New Roman" w:cs="Times New Roman"/>
          <w:sz w:val="12"/>
          <w:szCs w:val="12"/>
        </w:rPr>
      </w:pPr>
    </w:p>
    <w:p w14:paraId="75C2AA6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8110DD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514C96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3652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8F903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0404F46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D208D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74CFF4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EB74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BD129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123639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54EE9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7F525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DC87ED" w14:textId="77777777" w:rsidR="000672FF" w:rsidRPr="000672FF" w:rsidRDefault="000672FF" w:rsidP="00EB2984">
      <w:pPr>
        <w:spacing w:after="0"/>
        <w:rPr>
          <w:rFonts w:ascii="Times New Roman" w:hAnsi="Times New Roman" w:cs="Times New Roman"/>
          <w:sz w:val="12"/>
          <w:szCs w:val="12"/>
        </w:rPr>
      </w:pPr>
    </w:p>
    <w:p w14:paraId="485759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A116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55EB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
    <w:p w14:paraId="2B150B9F" w14:textId="1A61BFC1"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3061ADE"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71FCF54" w14:textId="327228B9"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Item.h</w:t>
      </w:r>
      <w:proofErr w:type="spellEnd"/>
    </w:p>
    <w:p w14:paraId="474EBD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2C4A1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C7F6A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7F273E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Storage.h</w:t>
      </w:r>
      <w:proofErr w:type="spellEnd"/>
      <w:r w:rsidRPr="000672FF">
        <w:rPr>
          <w:rFonts w:ascii="Times New Roman" w:hAnsi="Times New Roman" w:cs="Times New Roman"/>
          <w:sz w:val="12"/>
          <w:szCs w:val="12"/>
        </w:rPr>
        <w:t>"</w:t>
      </w:r>
    </w:p>
    <w:p w14:paraId="1F870D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1B0F1A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magic_enum.hpp"</w:t>
      </w:r>
    </w:p>
    <w:p w14:paraId="2D75C255" w14:textId="77777777" w:rsidR="000672FF" w:rsidRPr="000672FF" w:rsidRDefault="000672FF" w:rsidP="00EB2984">
      <w:pPr>
        <w:spacing w:after="0"/>
        <w:rPr>
          <w:rFonts w:ascii="Times New Roman" w:hAnsi="Times New Roman" w:cs="Times New Roman"/>
          <w:sz w:val="12"/>
          <w:szCs w:val="12"/>
        </w:rPr>
      </w:pPr>
    </w:p>
    <w:p w14:paraId="19ACFE9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p>
    <w:p w14:paraId="1CAF93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6C66BC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5227E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rian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mbols</w:t>
      </w:r>
      <w:proofErr w:type="spellEnd"/>
      <w:r w:rsidRPr="000672FF">
        <w:rPr>
          <w:rFonts w:ascii="Times New Roman" w:hAnsi="Times New Roman" w:cs="Times New Roman"/>
          <w:sz w:val="12"/>
          <w:szCs w:val="12"/>
        </w:rPr>
        <w:t xml:space="preserve">&gt;&gt;&amp;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
    <w:p w14:paraId="274D65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404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4984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9DD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holds_alternativ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2A244D1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Names.push_</w:t>
      </w:r>
      <w:proofErr w:type="gramStart"/>
      <w:r w:rsidRPr="000672FF">
        <w:rPr>
          <w:rFonts w:ascii="Times New Roman" w:hAnsi="Times New Roman" w:cs="Times New Roman"/>
          <w:sz w:val="12"/>
          <w:szCs w:val="12"/>
        </w:rPr>
        <w:t>ba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DAD7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33AA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ruleNames.emplace_back(magic_</w:t>
      </w:r>
      <w:proofErr w:type="gramStart"/>
      <w:r w:rsidRPr="000672FF">
        <w:rPr>
          <w:rFonts w:ascii="Times New Roman" w:hAnsi="Times New Roman" w:cs="Times New Roman"/>
          <w:sz w:val="12"/>
          <w:szCs w:val="12"/>
        </w:rPr>
        <w:t>enum::</w:t>
      </w:r>
      <w:proofErr w:type="gramEnd"/>
      <w:r w:rsidRPr="000672FF">
        <w:rPr>
          <w:rFonts w:ascii="Times New Roman" w:hAnsi="Times New Roman" w:cs="Times New Roman"/>
          <w:sz w:val="12"/>
          <w:szCs w:val="12"/>
        </w:rPr>
        <w:t>enum_name(std::get&lt;Symbols&gt;(rule)));</w:t>
      </w:r>
    </w:p>
    <w:p w14:paraId="632D07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178BE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01F28B4" w14:textId="77777777" w:rsidR="000672FF" w:rsidRPr="000672FF" w:rsidRDefault="000672FF" w:rsidP="00EB2984">
      <w:pPr>
        <w:spacing w:after="0"/>
        <w:rPr>
          <w:rFonts w:ascii="Times New Roman" w:hAnsi="Times New Roman" w:cs="Times New Roman"/>
          <w:sz w:val="12"/>
          <w:szCs w:val="12"/>
        </w:rPr>
      </w:pPr>
    </w:p>
    <w:p w14:paraId="666935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D2979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329C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rules.empty</w:t>
      </w:r>
      <w:proofErr w:type="spellEnd"/>
      <w:proofErr w:type="gramEnd"/>
      <w:r w:rsidRPr="000672FF">
        <w:rPr>
          <w:rFonts w:ascii="Times New Roman" w:hAnsi="Times New Roman" w:cs="Times New Roman"/>
          <w:sz w:val="12"/>
          <w:szCs w:val="12"/>
        </w:rPr>
        <w:t>())</w:t>
      </w:r>
    </w:p>
    <w:p w14:paraId="0FB3F4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05C4075E" w14:textId="77777777" w:rsidR="000672FF" w:rsidRPr="000672FF" w:rsidRDefault="000672FF" w:rsidP="00EB2984">
      <w:pPr>
        <w:spacing w:after="0"/>
        <w:rPr>
          <w:rFonts w:ascii="Times New Roman" w:hAnsi="Times New Roman" w:cs="Times New Roman"/>
          <w:sz w:val="12"/>
          <w:szCs w:val="12"/>
        </w:rPr>
      </w:pPr>
    </w:p>
    <w:p w14:paraId="4C5B43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64494C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0DE0E1" w14:textId="77777777" w:rsidR="000672FF" w:rsidRPr="000672FF" w:rsidRDefault="000672FF" w:rsidP="00EB2984">
      <w:pPr>
        <w:spacing w:after="0"/>
        <w:rPr>
          <w:rFonts w:ascii="Times New Roman" w:hAnsi="Times New Roman" w:cs="Times New Roman"/>
          <w:sz w:val="12"/>
          <w:szCs w:val="12"/>
        </w:rPr>
      </w:pPr>
    </w:p>
    <w:p w14:paraId="0E7905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w:t>
      </w:r>
    </w:p>
    <w:p w14:paraId="53D52A1C" w14:textId="77777777" w:rsidR="000672FF" w:rsidRPr="000672FF" w:rsidRDefault="000672FF" w:rsidP="00EB2984">
      <w:pPr>
        <w:spacing w:after="0"/>
        <w:rPr>
          <w:rFonts w:ascii="Times New Roman" w:hAnsi="Times New Roman" w:cs="Times New Roman"/>
          <w:sz w:val="12"/>
          <w:szCs w:val="12"/>
        </w:rPr>
      </w:pPr>
    </w:p>
    <w:p w14:paraId="33BD64D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3D35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5D302C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1C36A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w:t>
      </w:r>
    </w:p>
    <w:p w14:paraId="609118F2" w14:textId="55513E7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D68266"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58E14642" w14:textId="74DA61EF"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Storage.h</w:t>
      </w:r>
      <w:proofErr w:type="spellEnd"/>
    </w:p>
    <w:p w14:paraId="690BA6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EF88A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FDA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29204D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574CBDFE" w14:textId="77777777" w:rsidR="000672FF" w:rsidRPr="000672FF" w:rsidRDefault="000672FF" w:rsidP="00EB2984">
      <w:pPr>
        <w:spacing w:after="0"/>
        <w:rPr>
          <w:rFonts w:ascii="Times New Roman" w:hAnsi="Times New Roman" w:cs="Times New Roman"/>
          <w:sz w:val="12"/>
          <w:szCs w:val="12"/>
        </w:rPr>
      </w:pPr>
    </w:p>
    <w:p w14:paraId="36219EF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gt;</w:t>
      </w:r>
    </w:p>
    <w:p w14:paraId="42DBB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E5D25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5C443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55300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DD5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sert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0F406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erted</w:t>
      </w:r>
      <w:proofErr w:type="spellEnd"/>
      <w:proofErr w:type="gramEnd"/>
      <w:r w:rsidRPr="000672FF">
        <w:rPr>
          <w:rFonts w:ascii="Times New Roman" w:hAnsi="Times New Roman" w:cs="Times New Roman"/>
          <w:sz w:val="12"/>
          <w:szCs w:val="12"/>
        </w:rPr>
        <w:t>)</w:t>
      </w:r>
    </w:p>
    <w:p w14:paraId="6CB4E8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337C3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3D65DB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9854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DD6CF5" w14:textId="77777777" w:rsidR="000672FF" w:rsidRPr="000672FF" w:rsidRDefault="000672FF" w:rsidP="00EB2984">
      <w:pPr>
        <w:spacing w:after="0"/>
        <w:rPr>
          <w:rFonts w:ascii="Times New Roman" w:hAnsi="Times New Roman" w:cs="Times New Roman"/>
          <w:sz w:val="12"/>
          <w:szCs w:val="12"/>
        </w:rPr>
      </w:pPr>
    </w:p>
    <w:p w14:paraId="3EA9E4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16C1E2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1DEB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D24700" w14:textId="77777777" w:rsidR="000672FF" w:rsidRPr="000672FF" w:rsidRDefault="000672FF" w:rsidP="00EB2984">
      <w:pPr>
        <w:spacing w:after="0"/>
        <w:rPr>
          <w:rFonts w:ascii="Times New Roman" w:hAnsi="Times New Roman" w:cs="Times New Roman"/>
          <w:sz w:val="12"/>
          <w:szCs w:val="12"/>
        </w:rPr>
      </w:pPr>
    </w:p>
    <w:p w14:paraId="3AFAA8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proofErr w:type="gram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w:t>
      </w:r>
    </w:p>
    <w:p w14:paraId="3D0E38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8F7D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rules.find</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w:t>
      </w:r>
    </w:p>
    <w:p w14:paraId="4CE0E4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m_rules.en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6AAB90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52C3B106" w14:textId="77777777" w:rsidR="000672FF" w:rsidRPr="000672FF" w:rsidRDefault="000672FF" w:rsidP="00EB2984">
      <w:pPr>
        <w:spacing w:after="0"/>
        <w:rPr>
          <w:rFonts w:ascii="Times New Roman" w:hAnsi="Times New Roman" w:cs="Times New Roman"/>
          <w:sz w:val="12"/>
          <w:szCs w:val="12"/>
        </w:rPr>
      </w:pPr>
    </w:p>
    <w:p w14:paraId="386B17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7F8017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01B70F1" w14:textId="77777777" w:rsidR="000672FF" w:rsidRPr="000672FF" w:rsidRDefault="000672FF" w:rsidP="00EB2984">
      <w:pPr>
        <w:spacing w:after="0"/>
        <w:rPr>
          <w:rFonts w:ascii="Times New Roman" w:hAnsi="Times New Roman" w:cs="Times New Roman"/>
          <w:sz w:val="12"/>
          <w:szCs w:val="12"/>
        </w:rPr>
      </w:pPr>
    </w:p>
    <w:p w14:paraId="67C8D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1E36AF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E847B8" w14:textId="77777777" w:rsidR="000672FF" w:rsidRPr="000672FF" w:rsidRDefault="000672FF" w:rsidP="00EB2984">
      <w:pPr>
        <w:spacing w:after="0"/>
        <w:rPr>
          <w:rFonts w:ascii="Times New Roman" w:hAnsi="Times New Roman" w:cs="Times New Roman"/>
          <w:sz w:val="12"/>
          <w:szCs w:val="12"/>
        </w:rPr>
      </w:pPr>
    </w:p>
    <w:p w14:paraId="14143E6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7ABBA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78EC0CD3" w14:textId="1C822F4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5D6282" w14:textId="1E98DE4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9944DD0" w14:textId="759538B2"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IBackusRule.h</w:t>
      </w:r>
      <w:proofErr w:type="spellEnd"/>
    </w:p>
    <w:p w14:paraId="291D03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917AE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CA087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35803163" w14:textId="77777777" w:rsidR="000672FF" w:rsidRPr="000672FF" w:rsidRDefault="000672FF" w:rsidP="00EB2984">
      <w:pPr>
        <w:spacing w:after="0"/>
        <w:rPr>
          <w:rFonts w:ascii="Times New Roman" w:hAnsi="Times New Roman" w:cs="Times New Roman"/>
          <w:sz w:val="12"/>
          <w:szCs w:val="12"/>
        </w:rPr>
      </w:pPr>
    </w:p>
    <w:p w14:paraId="11F36D3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enum</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uint16_t</w:t>
      </w:r>
    </w:p>
    <w:p w14:paraId="42B1D7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BA197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 xml:space="preserve"> = 0,</w:t>
      </w:r>
    </w:p>
    <w:p w14:paraId="413871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1 </w:t>
      </w:r>
      <w:proofErr w:type="gramStart"/>
      <w:r w:rsidRPr="000672FF">
        <w:rPr>
          <w:rFonts w:ascii="Times New Roman" w:hAnsi="Times New Roman" w:cs="Times New Roman"/>
          <w:sz w:val="12"/>
          <w:szCs w:val="12"/>
        </w:rPr>
        <w:t>&lt;&lt; 0</w:t>
      </w:r>
      <w:proofErr w:type="gramEnd"/>
      <w:r w:rsidRPr="000672FF">
        <w:rPr>
          <w:rFonts w:ascii="Times New Roman" w:hAnsi="Times New Roman" w:cs="Times New Roman"/>
          <w:sz w:val="12"/>
          <w:szCs w:val="12"/>
        </w:rPr>
        <w:t>,</w:t>
      </w:r>
    </w:p>
    <w:p w14:paraId="2D651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1 </w:t>
      </w:r>
      <w:proofErr w:type="gramStart"/>
      <w:r w:rsidRPr="000672FF">
        <w:rPr>
          <w:rFonts w:ascii="Times New Roman" w:hAnsi="Times New Roman" w:cs="Times New Roman"/>
          <w:sz w:val="12"/>
          <w:szCs w:val="12"/>
        </w:rPr>
        <w:t>&lt;&lt; 1</w:t>
      </w:r>
      <w:proofErr w:type="gramEnd"/>
      <w:r w:rsidRPr="000672FF">
        <w:rPr>
          <w:rFonts w:ascii="Times New Roman" w:hAnsi="Times New Roman" w:cs="Times New Roman"/>
          <w:sz w:val="12"/>
          <w:szCs w:val="12"/>
        </w:rPr>
        <w:t>,</w:t>
      </w:r>
    </w:p>
    <w:p w14:paraId="1A5B6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 xml:space="preserve"> = 1 </w:t>
      </w:r>
      <w:proofErr w:type="gramStart"/>
      <w:r w:rsidRPr="000672FF">
        <w:rPr>
          <w:rFonts w:ascii="Times New Roman" w:hAnsi="Times New Roman" w:cs="Times New Roman"/>
          <w:sz w:val="12"/>
          <w:szCs w:val="12"/>
        </w:rPr>
        <w:t>&lt;&lt; 2</w:t>
      </w:r>
      <w:proofErr w:type="gramEnd"/>
      <w:r w:rsidRPr="000672FF">
        <w:rPr>
          <w:rFonts w:ascii="Times New Roman" w:hAnsi="Times New Roman" w:cs="Times New Roman"/>
          <w:sz w:val="12"/>
          <w:szCs w:val="12"/>
        </w:rPr>
        <w:t>,</w:t>
      </w:r>
    </w:p>
    <w:p w14:paraId="402B78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eOrMor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5EB07C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 xml:space="preserve"> = 1 </w:t>
      </w:r>
      <w:proofErr w:type="gramStart"/>
      <w:r w:rsidRPr="000672FF">
        <w:rPr>
          <w:rFonts w:ascii="Times New Roman" w:hAnsi="Times New Roman" w:cs="Times New Roman"/>
          <w:sz w:val="12"/>
          <w:szCs w:val="12"/>
        </w:rPr>
        <w:t>&lt;&lt; 3</w:t>
      </w:r>
      <w:proofErr w:type="gramEnd"/>
      <w:r w:rsidRPr="000672FF">
        <w:rPr>
          <w:rFonts w:ascii="Times New Roman" w:hAnsi="Times New Roman" w:cs="Times New Roman"/>
          <w:sz w:val="12"/>
          <w:szCs w:val="12"/>
        </w:rPr>
        <w:t>,</w:t>
      </w:r>
    </w:p>
    <w:p w14:paraId="339D5C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xml:space="preserve"> = 1 </w:t>
      </w:r>
      <w:proofErr w:type="gramStart"/>
      <w:r w:rsidRPr="000672FF">
        <w:rPr>
          <w:rFonts w:ascii="Times New Roman" w:hAnsi="Times New Roman" w:cs="Times New Roman"/>
          <w:sz w:val="12"/>
          <w:szCs w:val="12"/>
        </w:rPr>
        <w:t>&lt;&lt; 4</w:t>
      </w:r>
      <w:proofErr w:type="gramEnd"/>
      <w:r w:rsidRPr="000672FF">
        <w:rPr>
          <w:rFonts w:ascii="Times New Roman" w:hAnsi="Times New Roman" w:cs="Times New Roman"/>
          <w:sz w:val="12"/>
          <w:szCs w:val="12"/>
        </w:rPr>
        <w:t>,</w:t>
      </w:r>
    </w:p>
    <w:p w14:paraId="36E072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B90B40D" w14:textId="77777777" w:rsidR="000672FF" w:rsidRPr="000672FF" w:rsidRDefault="000672FF" w:rsidP="00EB2984">
      <w:pPr>
        <w:spacing w:after="0"/>
        <w:rPr>
          <w:rFonts w:ascii="Times New Roman" w:hAnsi="Times New Roman" w:cs="Times New Roman"/>
          <w:sz w:val="12"/>
          <w:szCs w:val="12"/>
        </w:rPr>
      </w:pPr>
    </w:p>
    <w:p w14:paraId="595835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DEFINE_ENUM_FLAG_OPERATORS(</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
    <w:p w14:paraId="27FB2E19" w14:textId="77777777" w:rsidR="000672FF" w:rsidRPr="000672FF" w:rsidRDefault="000672FF" w:rsidP="00EB2984">
      <w:pPr>
        <w:spacing w:after="0"/>
        <w:rPr>
          <w:rFonts w:ascii="Times New Roman" w:hAnsi="Times New Roman" w:cs="Times New Roman"/>
          <w:sz w:val="12"/>
          <w:szCs w:val="12"/>
        </w:rPr>
      </w:pPr>
    </w:p>
    <w:p w14:paraId="6A243944" w14:textId="77777777" w:rsidR="000672FF" w:rsidRPr="000672FF" w:rsidRDefault="000672FF" w:rsidP="00EB2984">
      <w:pPr>
        <w:spacing w:after="0"/>
        <w:rPr>
          <w:rFonts w:ascii="Times New Roman" w:hAnsi="Times New Roman" w:cs="Times New Roman"/>
          <w:sz w:val="12"/>
          <w:szCs w:val="12"/>
        </w:rPr>
      </w:pPr>
    </w:p>
    <w:p w14:paraId="0AB5C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7B3135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E89B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5BA68F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E7AD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 0;</w:t>
      </w:r>
    </w:p>
    <w:p w14:paraId="15F3FA8C" w14:textId="77777777" w:rsidR="000672FF" w:rsidRPr="000672FF" w:rsidRDefault="000672FF" w:rsidP="00EB2984">
      <w:pPr>
        <w:spacing w:after="0"/>
        <w:rPr>
          <w:rFonts w:ascii="Times New Roman" w:hAnsi="Times New Roman" w:cs="Times New Roman"/>
          <w:sz w:val="12"/>
          <w:szCs w:val="12"/>
        </w:rPr>
      </w:pPr>
    </w:p>
    <w:p w14:paraId="4BDF94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B44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F1D6B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 0;</w:t>
      </w:r>
    </w:p>
    <w:p w14:paraId="78AD0E4E" w14:textId="3024359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829336D" w14:textId="0D5C54EA" w:rsidR="000672FF" w:rsidRDefault="000672FF">
      <w:pPr>
        <w:rPr>
          <w:rFonts w:ascii="Times New Roman" w:hAnsi="Times New Roman" w:cs="Times New Roman"/>
          <w:sz w:val="28"/>
          <w:szCs w:val="28"/>
        </w:rPr>
      </w:pPr>
      <w:r w:rsidRPr="000672FF">
        <w:rPr>
          <w:rFonts w:ascii="Times New Roman" w:hAnsi="Times New Roman" w:cs="Times New Roman"/>
          <w:b/>
          <w:bCs/>
          <w:sz w:val="28"/>
          <w:szCs w:val="28"/>
        </w:rPr>
        <w:t>Generator.cpp</w:t>
      </w:r>
    </w:p>
    <w:p w14:paraId="15FB4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47263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Generator.h</w:t>
      </w:r>
      <w:proofErr w:type="spellEnd"/>
      <w:r w:rsidRPr="000672FF">
        <w:rPr>
          <w:rFonts w:ascii="Times New Roman" w:hAnsi="Times New Roman" w:cs="Times New Roman"/>
          <w:sz w:val="12"/>
          <w:szCs w:val="12"/>
        </w:rPr>
        <w:t>"</w:t>
      </w:r>
    </w:p>
    <w:p w14:paraId="1356B651" w14:textId="77777777" w:rsidR="000672FF" w:rsidRPr="000672FF" w:rsidRDefault="000672FF" w:rsidP="00EB2984">
      <w:pPr>
        <w:spacing w:after="0"/>
        <w:rPr>
          <w:rFonts w:ascii="Times New Roman" w:hAnsi="Times New Roman" w:cs="Times New Roman"/>
          <w:sz w:val="12"/>
          <w:szCs w:val="12"/>
        </w:rPr>
      </w:pPr>
    </w:p>
    <w:p w14:paraId="009D050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2D617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A5B4F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386\n";</w:t>
      </w:r>
    </w:p>
    <w:p w14:paraId="6C0EE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ode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call</w:t>
      </w:r>
      <w:proofErr w:type="spellEnd"/>
      <w:r w:rsidRPr="000672FF">
        <w:rPr>
          <w:rFonts w:ascii="Times New Roman" w:hAnsi="Times New Roman" w:cs="Times New Roman"/>
          <w:sz w:val="12"/>
          <w:szCs w:val="12"/>
        </w:rPr>
        <w:t>\n";</w:t>
      </w:r>
    </w:p>
    <w:p w14:paraId="122F4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optio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asema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ne</w:t>
      </w:r>
      <w:proofErr w:type="spellEnd"/>
      <w:r w:rsidRPr="000672FF">
        <w:rPr>
          <w:rFonts w:ascii="Times New Roman" w:hAnsi="Times New Roman" w:cs="Times New Roman"/>
          <w:sz w:val="12"/>
          <w:szCs w:val="12"/>
        </w:rPr>
        <w:t>\n";</w:t>
      </w:r>
    </w:p>
    <w:p w14:paraId="3BA102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2AD68B13" w14:textId="77777777" w:rsidR="000672FF" w:rsidRPr="000672FF" w:rsidRDefault="000672FF" w:rsidP="00EB2984">
      <w:pPr>
        <w:spacing w:after="0"/>
        <w:rPr>
          <w:rFonts w:ascii="Times New Roman" w:hAnsi="Times New Roman" w:cs="Times New Roman"/>
          <w:sz w:val="12"/>
          <w:szCs w:val="12"/>
        </w:rPr>
      </w:pPr>
    </w:p>
    <w:p w14:paraId="03A21F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windows.inc\n";</w:t>
      </w:r>
    </w:p>
    <w:p w14:paraId="7DAEF6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kernel32.inc\n";</w:t>
      </w:r>
    </w:p>
    <w:p w14:paraId="3C326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asm32.inc\n";</w:t>
      </w:r>
    </w:p>
    <w:p w14:paraId="75DC14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user32.inc\n";</w:t>
      </w:r>
    </w:p>
    <w:p w14:paraId="16FD02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svcrt.inc\n";</w:t>
      </w:r>
    </w:p>
    <w:p w14:paraId="0363C037" w14:textId="77777777" w:rsidR="000672FF" w:rsidRPr="000672FF" w:rsidRDefault="000672FF" w:rsidP="00EB2984">
      <w:pPr>
        <w:spacing w:after="0"/>
        <w:rPr>
          <w:rFonts w:ascii="Times New Roman" w:hAnsi="Times New Roman" w:cs="Times New Roman"/>
          <w:sz w:val="12"/>
          <w:szCs w:val="12"/>
        </w:rPr>
      </w:pPr>
    </w:p>
    <w:p w14:paraId="24D1AE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kernel32.lib\n";</w:t>
      </w:r>
    </w:p>
    <w:p w14:paraId="1B32CB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asm32.lib\n";</w:t>
      </w:r>
    </w:p>
    <w:p w14:paraId="06B39C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user32.lib\n";</w:t>
      </w:r>
    </w:p>
    <w:p w14:paraId="3381C4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svcrt.lib\n";</w:t>
      </w:r>
    </w:p>
    <w:p w14:paraId="14507F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F268A68" w14:textId="77777777" w:rsidR="000672FF" w:rsidRPr="000672FF" w:rsidRDefault="000672FF" w:rsidP="00EB2984">
      <w:pPr>
        <w:spacing w:after="0"/>
        <w:rPr>
          <w:rFonts w:ascii="Times New Roman" w:hAnsi="Times New Roman" w:cs="Times New Roman"/>
          <w:sz w:val="12"/>
          <w:szCs w:val="12"/>
        </w:rPr>
      </w:pPr>
    </w:p>
    <w:p w14:paraId="3498A79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F618C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5977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F5117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DATA\n";</w:t>
      </w:r>
    </w:p>
    <w:p w14:paraId="74F0A9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User Data================================================================================\n";</w:t>
      </w:r>
    </w:p>
    <w:p w14:paraId="4FA81CCA" w14:textId="77777777" w:rsidR="000672FF" w:rsidRPr="000672FF" w:rsidRDefault="000672FF" w:rsidP="00EB2984">
      <w:pPr>
        <w:spacing w:after="0"/>
        <w:rPr>
          <w:rFonts w:ascii="Times New Roman" w:hAnsi="Times New Roman" w:cs="Times New Roman"/>
          <w:sz w:val="12"/>
          <w:szCs w:val="12"/>
        </w:rPr>
      </w:pPr>
    </w:p>
    <w:p w14:paraId="7F655E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NumberData</w:t>
      </w:r>
      <w:proofErr w:type="spellEnd"/>
      <w:r w:rsidRPr="000672FF">
        <w:rPr>
          <w:rFonts w:ascii="Times New Roman" w:hAnsi="Times New Roman" w:cs="Times New Roman"/>
          <w:sz w:val="12"/>
          <w:szCs w:val="12"/>
        </w:rPr>
        <w:t>)</w:t>
      </w:r>
    </w:p>
    <w:p w14:paraId="6ED7F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BCEE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data</w:t>
      </w:r>
      <w:proofErr w:type="spellEnd"/>
      <w:proofErr w:type="gram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0BEE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1CE5B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tails</w:t>
      </w:r>
      <w:proofErr w:type="gramEnd"/>
      <w:r w:rsidRPr="000672FF">
        <w:rPr>
          <w:rFonts w:ascii="Times New Roman" w:hAnsi="Times New Roman" w:cs="Times New Roman"/>
          <w:sz w:val="12"/>
          <w:szCs w:val="12"/>
        </w:rPr>
        <w:t>.m_userNumberData.empty</w:t>
      </w:r>
      <w:proofErr w:type="spellEnd"/>
      <w:r w:rsidRPr="000672FF">
        <w:rPr>
          <w:rFonts w:ascii="Times New Roman" w:hAnsi="Times New Roman" w:cs="Times New Roman"/>
          <w:sz w:val="12"/>
          <w:szCs w:val="12"/>
        </w:rPr>
        <w:t>())</w:t>
      </w:r>
    </w:p>
    <w:p w14:paraId="04AA3B5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1B44092" w14:textId="77777777" w:rsidR="000672FF" w:rsidRPr="000672FF" w:rsidRDefault="000672FF" w:rsidP="00EB2984">
      <w:pPr>
        <w:spacing w:after="0"/>
        <w:rPr>
          <w:rFonts w:ascii="Times New Roman" w:hAnsi="Times New Roman" w:cs="Times New Roman"/>
          <w:sz w:val="12"/>
          <w:szCs w:val="12"/>
        </w:rPr>
      </w:pPr>
    </w:p>
    <w:p w14:paraId="4B1DD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StringData</w:t>
      </w:r>
      <w:proofErr w:type="spellEnd"/>
      <w:r w:rsidRPr="000672FF">
        <w:rPr>
          <w:rFonts w:ascii="Times New Roman" w:hAnsi="Times New Roman" w:cs="Times New Roman"/>
          <w:sz w:val="12"/>
          <w:szCs w:val="12"/>
        </w:rPr>
        <w:t>)</w:t>
      </w:r>
    </w:p>
    <w:p w14:paraId="52AAFA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688C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data</w:t>
      </w:r>
      <w:proofErr w:type="spellEnd"/>
      <w:proofErr w:type="gram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9D816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E195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tails</w:t>
      </w:r>
      <w:proofErr w:type="gramEnd"/>
      <w:r w:rsidRPr="000672FF">
        <w:rPr>
          <w:rFonts w:ascii="Times New Roman" w:hAnsi="Times New Roman" w:cs="Times New Roman"/>
          <w:sz w:val="12"/>
          <w:szCs w:val="12"/>
        </w:rPr>
        <w:t>.m_userStringData.empty</w:t>
      </w:r>
      <w:proofErr w:type="spellEnd"/>
      <w:r w:rsidRPr="000672FF">
        <w:rPr>
          <w:rFonts w:ascii="Times New Roman" w:hAnsi="Times New Roman" w:cs="Times New Roman"/>
          <w:sz w:val="12"/>
          <w:szCs w:val="12"/>
        </w:rPr>
        <w:t>())</w:t>
      </w:r>
    </w:p>
    <w:p w14:paraId="36262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FAFCC61" w14:textId="77777777" w:rsidR="000672FF" w:rsidRPr="000672FF" w:rsidRDefault="000672FF" w:rsidP="00EB2984">
      <w:pPr>
        <w:spacing w:after="0"/>
        <w:rPr>
          <w:rFonts w:ascii="Times New Roman" w:hAnsi="Times New Roman" w:cs="Times New Roman"/>
          <w:sz w:val="12"/>
          <w:szCs w:val="12"/>
        </w:rPr>
      </w:pPr>
    </w:p>
    <w:p w14:paraId="464087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Addition</w:t>
      </w:r>
      <w:proofErr w:type="spellEnd"/>
      <w:r w:rsidRPr="000672FF">
        <w:rPr>
          <w:rFonts w:ascii="Times New Roman" w:hAnsi="Times New Roman" w:cs="Times New Roman"/>
          <w:sz w:val="12"/>
          <w:szCs w:val="12"/>
        </w:rPr>
        <w:t xml:space="preserve"> Data============================================================================\n";</w:t>
      </w:r>
    </w:p>
    <w:p w14:paraId="349FA5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hConsoleIn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6B941E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hConsoleOut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2C7578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endBuff</w:t>
      </w:r>
      <w:proofErr w:type="spellEnd"/>
      <w:r w:rsidRPr="000672FF">
        <w:rPr>
          <w:rFonts w:ascii="Times New Roman" w:hAnsi="Times New Roman" w:cs="Times New Roman"/>
          <w:sz w:val="12"/>
          <w:szCs w:val="12"/>
        </w:rPr>
        <w:t>\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 xml:space="preserve">\t5 </w:t>
      </w:r>
      <w:proofErr w:type="spellStart"/>
      <w:r w:rsidRPr="000672FF">
        <w:rPr>
          <w:rFonts w:ascii="Times New Roman" w:hAnsi="Times New Roman" w:cs="Times New Roman"/>
          <w:sz w:val="12"/>
          <w:szCs w:val="12"/>
        </w:rPr>
        <w:t>dup</w:t>
      </w:r>
      <w:proofErr w:type="spellEnd"/>
      <w:r w:rsidRPr="000672FF">
        <w:rPr>
          <w:rFonts w:ascii="Times New Roman" w:hAnsi="Times New Roman" w:cs="Times New Roman"/>
          <w:sz w:val="12"/>
          <w:szCs w:val="12"/>
        </w:rPr>
        <w:t xml:space="preserve"> (?)\n";</w:t>
      </w:r>
    </w:p>
    <w:p w14:paraId="318952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tmsg1310\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13, 10, 0\n";</w:t>
      </w:r>
    </w:p>
    <w:p w14:paraId="7C29CD17" w14:textId="77777777" w:rsidR="000672FF" w:rsidRPr="000672FF" w:rsidRDefault="000672FF" w:rsidP="00EB2984">
      <w:pPr>
        <w:spacing w:after="0"/>
        <w:rPr>
          <w:rFonts w:ascii="Times New Roman" w:hAnsi="Times New Roman" w:cs="Times New Roman"/>
          <w:sz w:val="12"/>
          <w:szCs w:val="12"/>
        </w:rPr>
      </w:pPr>
    </w:p>
    <w:p w14:paraId="6AADEF9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tails</w:t>
      </w:r>
      <w:proofErr w:type="gramEnd"/>
      <w:r w:rsidRPr="000672FF">
        <w:rPr>
          <w:rFonts w:ascii="Times New Roman" w:hAnsi="Times New Roman" w:cs="Times New Roman"/>
          <w:sz w:val="12"/>
          <w:szCs w:val="12"/>
        </w:rPr>
        <w:t>.m_userRawData.empty</w:t>
      </w:r>
      <w:proofErr w:type="spellEnd"/>
      <w:r w:rsidRPr="000672FF">
        <w:rPr>
          <w:rFonts w:ascii="Times New Roman" w:hAnsi="Times New Roman" w:cs="Times New Roman"/>
          <w:sz w:val="12"/>
          <w:szCs w:val="12"/>
        </w:rPr>
        <w:t>())</w:t>
      </w:r>
    </w:p>
    <w:p w14:paraId="2DCDD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CD9491E" w14:textId="77777777" w:rsidR="000672FF" w:rsidRPr="000672FF" w:rsidRDefault="000672FF" w:rsidP="00EB2984">
      <w:pPr>
        <w:spacing w:after="0"/>
        <w:rPr>
          <w:rFonts w:ascii="Times New Roman" w:hAnsi="Times New Roman" w:cs="Times New Roman"/>
          <w:sz w:val="12"/>
          <w:szCs w:val="12"/>
        </w:rPr>
      </w:pPr>
    </w:p>
    <w:p w14:paraId="46D6E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RawData</w:t>
      </w:r>
      <w:proofErr w:type="spellEnd"/>
      <w:r w:rsidRPr="000672FF">
        <w:rPr>
          <w:rFonts w:ascii="Times New Roman" w:hAnsi="Times New Roman" w:cs="Times New Roman"/>
          <w:sz w:val="12"/>
          <w:szCs w:val="12"/>
        </w:rPr>
        <w:t>)</w:t>
      </w:r>
    </w:p>
    <w:p w14:paraId="3CB1E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FC100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data</w:t>
      </w:r>
      <w:proofErr w:type="spellEnd"/>
      <w:proofErr w:type="gram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A4504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C8DB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88BB770" w14:textId="77777777" w:rsidR="000672FF" w:rsidRPr="000672FF" w:rsidRDefault="000672FF" w:rsidP="00EB2984">
      <w:pPr>
        <w:spacing w:after="0"/>
        <w:rPr>
          <w:rFonts w:ascii="Times New Roman" w:hAnsi="Times New Roman" w:cs="Times New Roman"/>
          <w:sz w:val="12"/>
          <w:szCs w:val="12"/>
        </w:rPr>
      </w:pPr>
    </w:p>
    <w:p w14:paraId="530928D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170A2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90ADC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0B495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CODE\n";</w:t>
      </w:r>
    </w:p>
    <w:p w14:paraId="1AE5C3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7B91C5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cConsole</w:t>
      </w:r>
      <w:proofErr w:type="spellEnd"/>
      <w:r w:rsidRPr="000672FF">
        <w:rPr>
          <w:rFonts w:ascii="Times New Roman" w:hAnsi="Times New Roman" w:cs="Times New Roman"/>
          <w:sz w:val="12"/>
          <w:szCs w:val="12"/>
        </w:rPr>
        <w:t>\n";</w:t>
      </w:r>
    </w:p>
    <w:p w14:paraId="225B5B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INPUT_HANDLE\n";</w:t>
      </w:r>
    </w:p>
    <w:p w14:paraId="25D792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5A0E81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OUTPUT_HANDLE\n";</w:t>
      </w:r>
    </w:p>
    <w:p w14:paraId="797930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393A1C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563E837" w14:textId="77777777" w:rsidR="000672FF" w:rsidRPr="000672FF" w:rsidRDefault="000672FF" w:rsidP="00EB2984">
      <w:pPr>
        <w:spacing w:after="0"/>
        <w:rPr>
          <w:rFonts w:ascii="Times New Roman" w:hAnsi="Times New Roman" w:cs="Times New Roman"/>
          <w:sz w:val="12"/>
          <w:szCs w:val="12"/>
        </w:rPr>
      </w:pPr>
    </w:p>
    <w:p w14:paraId="64D042AC"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49A9F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ADCEB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exit_label</w:t>
      </w:r>
      <w:proofErr w:type="spellEnd"/>
      <w:r w:rsidRPr="000672FF">
        <w:rPr>
          <w:rFonts w:ascii="Times New Roman" w:hAnsi="Times New Roman" w:cs="Times New Roman"/>
          <w:sz w:val="12"/>
          <w:szCs w:val="12"/>
        </w:rPr>
        <w:t>:\n";</w:t>
      </w:r>
    </w:p>
    <w:p w14:paraId="683B4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rite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ADDR msg1310, SIZEOF msg1310 - 1, 0, 0\n";</w:t>
      </w:r>
    </w:p>
    <w:p w14:paraId="45D8C4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ad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ADDR </w:t>
      </w:r>
      <w:proofErr w:type="spellStart"/>
      <w:r w:rsidRPr="000672FF">
        <w:rPr>
          <w:rFonts w:ascii="Times New Roman" w:hAnsi="Times New Roman" w:cs="Times New Roman"/>
          <w:sz w:val="12"/>
          <w:szCs w:val="12"/>
        </w:rPr>
        <w:t>endBuff</w:t>
      </w:r>
      <w:proofErr w:type="spellEnd"/>
      <w:r w:rsidRPr="000672FF">
        <w:rPr>
          <w:rFonts w:ascii="Times New Roman" w:hAnsi="Times New Roman" w:cs="Times New Roman"/>
          <w:sz w:val="12"/>
          <w:szCs w:val="12"/>
        </w:rPr>
        <w:t>, 5, 0, 0\n";</w:t>
      </w:r>
    </w:p>
    <w:p w14:paraId="27FB37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tProcess</w:t>
      </w:r>
      <w:proofErr w:type="spellEnd"/>
      <w:r w:rsidRPr="000672FF">
        <w:rPr>
          <w:rFonts w:ascii="Times New Roman" w:hAnsi="Times New Roman" w:cs="Times New Roman"/>
          <w:sz w:val="12"/>
          <w:szCs w:val="12"/>
        </w:rPr>
        <w:t>, 0\n";</w:t>
      </w:r>
    </w:p>
    <w:p w14:paraId="6B9907AB" w14:textId="77777777" w:rsidR="000672FF" w:rsidRPr="000672FF" w:rsidRDefault="000672FF" w:rsidP="00EB2984">
      <w:pPr>
        <w:spacing w:after="0"/>
        <w:rPr>
          <w:rFonts w:ascii="Times New Roman" w:hAnsi="Times New Roman" w:cs="Times New Roman"/>
          <w:sz w:val="12"/>
          <w:szCs w:val="12"/>
        </w:rPr>
      </w:pPr>
    </w:p>
    <w:p w14:paraId="68C814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proc</w:t>
      </w:r>
      <w:proofErr w:type="spellEnd"/>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procGenerators</w:t>
      </w:r>
      <w:proofErr w:type="spellEnd"/>
      <w:r w:rsidRPr="000672FF">
        <w:rPr>
          <w:rFonts w:ascii="Times New Roman" w:hAnsi="Times New Roman" w:cs="Times New Roman"/>
          <w:sz w:val="12"/>
          <w:szCs w:val="12"/>
        </w:rPr>
        <w:t>)</w:t>
      </w:r>
    </w:p>
    <w:p w14:paraId="5EC908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14CF9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0FF18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args</w:t>
      </w:r>
      <w:proofErr w:type="spellEnd"/>
      <w:r w:rsidRPr="000672FF">
        <w:rPr>
          <w:rFonts w:ascii="Times New Roman" w:hAnsi="Times New Roman" w:cs="Times New Roman"/>
          <w:sz w:val="12"/>
          <w:szCs w:val="12"/>
        </w:rPr>
        <w:t>());</w:t>
      </w:r>
    </w:p>
    <w:p w14:paraId="355AA27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1868A7" w14:textId="77777777" w:rsidR="000672FF" w:rsidRPr="000672FF" w:rsidRDefault="000672FF" w:rsidP="00EB2984">
      <w:pPr>
        <w:spacing w:after="0"/>
        <w:rPr>
          <w:rFonts w:ascii="Times New Roman" w:hAnsi="Times New Roman" w:cs="Times New Roman"/>
          <w:sz w:val="12"/>
          <w:szCs w:val="12"/>
        </w:rPr>
      </w:pPr>
    </w:p>
    <w:p w14:paraId="5073C7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04B1BF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21B95C0" w14:textId="77777777" w:rsidR="000672FF" w:rsidRPr="000672FF" w:rsidRDefault="000672FF" w:rsidP="00EB2984">
      <w:pPr>
        <w:spacing w:after="0"/>
        <w:rPr>
          <w:rFonts w:ascii="Times New Roman" w:hAnsi="Times New Roman" w:cs="Times New Roman"/>
          <w:sz w:val="12"/>
          <w:szCs w:val="12"/>
        </w:rPr>
      </w:pPr>
    </w:p>
    <w:p w14:paraId="674CAD4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39F9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BF986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4EAF2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FC13D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36BB6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55DF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nCode</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5E4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A3253B9" w14:textId="7AB73DC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2CAC9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E7ABD1" w14:textId="3F5D35D9"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h</w:t>
      </w:r>
      <w:proofErr w:type="spellEnd"/>
    </w:p>
    <w:p w14:paraId="4C96F8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C992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E0B3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600F5B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48431F5F" w14:textId="77777777" w:rsidR="000672FF" w:rsidRPr="000672FF" w:rsidRDefault="000672FF" w:rsidP="00EB2984">
      <w:pPr>
        <w:spacing w:after="0"/>
        <w:rPr>
          <w:rFonts w:ascii="Times New Roman" w:hAnsi="Times New Roman" w:cs="Times New Roman"/>
          <w:sz w:val="12"/>
          <w:szCs w:val="12"/>
        </w:rPr>
      </w:pPr>
    </w:p>
    <w:p w14:paraId="5217584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gt;</w:t>
      </w:r>
    </w:p>
    <w:p w14:paraId="64A365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B6D5C1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D71E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proofErr w:type="gramEnd"/>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75CBB0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e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231D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DE033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w:t>
      </w:r>
      <w:proofErr w:type="gramEnd"/>
      <w:r w:rsidRPr="000672FF">
        <w:rPr>
          <w:rFonts w:ascii="Times New Roman" w:hAnsi="Times New Roman" w:cs="Times New Roman"/>
          <w:sz w:val="12"/>
          <w:szCs w:val="12"/>
        </w:rPr>
        <w:t>_details</w:t>
      </w:r>
      <w:proofErr w:type="spellEnd"/>
      <w:r w:rsidRPr="000672FF">
        <w:rPr>
          <w:rFonts w:ascii="Times New Roman" w:hAnsi="Times New Roman" w:cs="Times New Roman"/>
          <w:sz w:val="12"/>
          <w:szCs w:val="12"/>
        </w:rPr>
        <w:t>)</w:t>
      </w:r>
    </w:p>
    <w:p w14:paraId="4D303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w:t>
      </w:r>
    </w:p>
    <w:p w14:paraId="4D21D786" w14:textId="77777777" w:rsidR="000672FF" w:rsidRPr="000672FF" w:rsidRDefault="000672FF" w:rsidP="00EB2984">
      <w:pPr>
        <w:spacing w:after="0"/>
        <w:rPr>
          <w:rFonts w:ascii="Times New Roman" w:hAnsi="Times New Roman" w:cs="Times New Roman"/>
          <w:sz w:val="12"/>
          <w:szCs w:val="12"/>
        </w:rPr>
      </w:pPr>
    </w:p>
    <w:p w14:paraId="26561C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neratorItems</w:t>
      </w:r>
      <w:proofErr w:type="spellEnd"/>
      <w:r w:rsidRPr="000672FF">
        <w:rPr>
          <w:rFonts w:ascii="Times New Roman" w:hAnsi="Times New Roman" w:cs="Times New Roman"/>
          <w:sz w:val="12"/>
          <w:szCs w:val="12"/>
        </w:rPr>
        <w:t>;</w:t>
      </w:r>
    </w:p>
    <w:p w14:paraId="50A083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38E158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1F7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generatorItems.push_</w:t>
      </w:r>
      <w:proofErr w:type="gramStart"/>
      <w:r w:rsidRPr="000672FF">
        <w:rPr>
          <w:rFonts w:ascii="Times New Roman" w:hAnsi="Times New Roman" w:cs="Times New Roman"/>
          <w:sz w:val="12"/>
          <w:szCs w:val="12"/>
        </w:rPr>
        <w:t>back(</w:t>
      </w:r>
      <w:proofErr w:type="gramEnd"/>
      <w:r w:rsidRPr="000672FF">
        <w:rPr>
          <w:rFonts w:ascii="Times New Roman" w:hAnsi="Times New Roman" w:cs="Times New Roman"/>
          <w:sz w:val="12"/>
          <w:szCs w:val="12"/>
        </w:rPr>
        <w:t>std::dynamic_pointer_cast&lt;IGeneratorItem&gt;(item));</w:t>
      </w:r>
    </w:p>
    <w:p w14:paraId="2A407B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DC21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Items.begin</w:t>
      </w:r>
      <w:proofErr w:type="spellEnd"/>
      <w:r w:rsidRPr="000672FF">
        <w:rPr>
          <w:rFonts w:ascii="Times New Roman" w:hAnsi="Times New Roman" w:cs="Times New Roman"/>
          <w:sz w:val="12"/>
          <w:szCs w:val="12"/>
        </w:rPr>
        <w:t>();</w:t>
      </w:r>
    </w:p>
    <w:p w14:paraId="460D6E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generatorItems.en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0C4AF367" w14:textId="77777777" w:rsidR="000672FF" w:rsidRPr="000672FF" w:rsidRDefault="000672FF" w:rsidP="00EB2984">
      <w:pPr>
        <w:spacing w:after="0"/>
        <w:rPr>
          <w:rFonts w:ascii="Times New Roman" w:hAnsi="Times New Roman" w:cs="Times New Roman"/>
          <w:sz w:val="12"/>
          <w:szCs w:val="12"/>
        </w:rPr>
      </w:pPr>
    </w:p>
    <w:p w14:paraId="326876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w:t>
      </w:r>
    </w:p>
    <w:p w14:paraId="6C9ED1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3E17DFB" w14:textId="77777777" w:rsidR="000672FF" w:rsidRPr="000672FF" w:rsidRDefault="000672FF" w:rsidP="00EB2984">
      <w:pPr>
        <w:spacing w:after="0"/>
        <w:rPr>
          <w:rFonts w:ascii="Times New Roman" w:hAnsi="Times New Roman" w:cs="Times New Roman"/>
          <w:sz w:val="12"/>
          <w:szCs w:val="12"/>
        </w:rPr>
      </w:pPr>
    </w:p>
    <w:p w14:paraId="1CAAC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5EBDC1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30BED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24E4CA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code.str</w:t>
      </w:r>
      <w:proofErr w:type="spellEnd"/>
      <w:proofErr w:type="gramEnd"/>
      <w:r w:rsidRPr="000672FF">
        <w:rPr>
          <w:rFonts w:ascii="Times New Roman" w:hAnsi="Times New Roman" w:cs="Times New Roman"/>
          <w:sz w:val="12"/>
          <w:szCs w:val="12"/>
        </w:rPr>
        <w:t>();</w:t>
      </w:r>
    </w:p>
    <w:p w14:paraId="78270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0CB914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6296F0" w14:textId="77777777" w:rsidR="000672FF" w:rsidRPr="000672FF" w:rsidRDefault="000672FF" w:rsidP="00EB2984">
      <w:pPr>
        <w:spacing w:after="0"/>
        <w:rPr>
          <w:rFonts w:ascii="Times New Roman" w:hAnsi="Times New Roman" w:cs="Times New Roman"/>
          <w:sz w:val="12"/>
          <w:szCs w:val="12"/>
        </w:rPr>
      </w:pPr>
    </w:p>
    <w:p w14:paraId="68454C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Detail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w:t>
      </w:r>
    </w:p>
    <w:p w14:paraId="4596B57C" w14:textId="77777777" w:rsidR="000672FF" w:rsidRPr="000672FF" w:rsidRDefault="000672FF" w:rsidP="00EB2984">
      <w:pPr>
        <w:spacing w:after="0"/>
        <w:rPr>
          <w:rFonts w:ascii="Times New Roman" w:hAnsi="Times New Roman" w:cs="Times New Roman"/>
          <w:sz w:val="12"/>
          <w:szCs w:val="12"/>
        </w:rPr>
      </w:pPr>
    </w:p>
    <w:p w14:paraId="41BD1D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0F33E8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5559E13C" w14:textId="77777777" w:rsidR="000672FF" w:rsidRPr="000672FF" w:rsidRDefault="000672FF" w:rsidP="00EB2984">
      <w:pPr>
        <w:spacing w:after="0"/>
        <w:rPr>
          <w:rFonts w:ascii="Times New Roman" w:hAnsi="Times New Roman" w:cs="Times New Roman"/>
          <w:sz w:val="12"/>
          <w:szCs w:val="12"/>
        </w:rPr>
      </w:pPr>
    </w:p>
    <w:p w14:paraId="7422A29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FC3A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07D8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AC4C0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91C9746" w14:textId="77777777" w:rsidR="000672FF" w:rsidRPr="000672FF" w:rsidRDefault="000672FF" w:rsidP="00EB2984">
      <w:pPr>
        <w:spacing w:after="0"/>
        <w:rPr>
          <w:rFonts w:ascii="Times New Roman" w:hAnsi="Times New Roman" w:cs="Times New Roman"/>
          <w:sz w:val="12"/>
          <w:szCs w:val="12"/>
        </w:rPr>
      </w:pPr>
    </w:p>
    <w:p w14:paraId="38E44A6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2906E9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9292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AC40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1C4A00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E0F52C2" w14:textId="77777777" w:rsidR="000672FF" w:rsidRPr="000672FF" w:rsidRDefault="000672FF" w:rsidP="00EB2984">
      <w:pPr>
        <w:spacing w:after="0"/>
        <w:rPr>
          <w:rFonts w:ascii="Times New Roman" w:hAnsi="Times New Roman" w:cs="Times New Roman"/>
          <w:sz w:val="12"/>
          <w:szCs w:val="12"/>
        </w:rPr>
      </w:pPr>
    </w:p>
    <w:p w14:paraId="0CE6B2B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96319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75E7A909" w14:textId="0D36E2E5"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AB2F0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20AA3B4" w14:textId="7A396B9D"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Details.h</w:t>
      </w:r>
      <w:proofErr w:type="spellEnd"/>
    </w:p>
    <w:p w14:paraId="1C2A5D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053E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DA2F14A" w14:textId="77777777" w:rsidR="000672FF" w:rsidRPr="000672FF" w:rsidRDefault="000672FF" w:rsidP="00EB2984">
      <w:pPr>
        <w:spacing w:after="0"/>
        <w:rPr>
          <w:rFonts w:ascii="Times New Roman" w:hAnsi="Times New Roman" w:cs="Times New Roman"/>
          <w:sz w:val="12"/>
          <w:szCs w:val="12"/>
        </w:rPr>
      </w:pPr>
    </w:p>
    <w:p w14:paraId="7F0F703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p>
    <w:p w14:paraId="0E518B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5463F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658B937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6A4C7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p>
    <w:p w14:paraId="6A76CA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43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Prefix</w:t>
      </w:r>
      <w:proofErr w:type="spellEnd"/>
      <w:r w:rsidRPr="000672FF">
        <w:rPr>
          <w:rFonts w:ascii="Times New Roman" w:hAnsi="Times New Roman" w:cs="Times New Roman"/>
          <w:sz w:val="12"/>
          <w:szCs w:val="12"/>
        </w:rPr>
        <w:t>;</w:t>
      </w:r>
    </w:p>
    <w:p w14:paraId="554884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w:t>
      </w:r>
      <w:proofErr w:type="spellEnd"/>
      <w:r w:rsidRPr="000672FF">
        <w:rPr>
          <w:rFonts w:ascii="Times New Roman" w:hAnsi="Times New Roman" w:cs="Times New Roman"/>
          <w:sz w:val="12"/>
          <w:szCs w:val="12"/>
        </w:rPr>
        <w:t>;</w:t>
      </w:r>
    </w:p>
    <w:p w14:paraId="5A05DA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Extended</w:t>
      </w:r>
      <w:proofErr w:type="spellEnd"/>
      <w:r w:rsidRPr="000672FF">
        <w:rPr>
          <w:rFonts w:ascii="Times New Roman" w:hAnsi="Times New Roman" w:cs="Times New Roman"/>
          <w:sz w:val="12"/>
          <w:szCs w:val="12"/>
        </w:rPr>
        <w:t>;</w:t>
      </w:r>
    </w:p>
    <w:p w14:paraId="2D9B24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gSize</w:t>
      </w:r>
      <w:proofErr w:type="spellEnd"/>
      <w:r w:rsidRPr="000672FF">
        <w:rPr>
          <w:rFonts w:ascii="Times New Roman" w:hAnsi="Times New Roman" w:cs="Times New Roman"/>
          <w:sz w:val="12"/>
          <w:szCs w:val="12"/>
        </w:rPr>
        <w:t>;</w:t>
      </w:r>
    </w:p>
    <w:p w14:paraId="33CBA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0;</w:t>
      </w:r>
    </w:p>
    <w:p w14:paraId="27C095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1;</w:t>
      </w:r>
    </w:p>
    <w:p w14:paraId="2244B6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StrType</w:t>
      </w:r>
      <w:proofErr w:type="spellEnd"/>
      <w:r w:rsidRPr="000672FF">
        <w:rPr>
          <w:rFonts w:ascii="Times New Roman" w:hAnsi="Times New Roman" w:cs="Times New Roman"/>
          <w:sz w:val="12"/>
          <w:szCs w:val="12"/>
        </w:rPr>
        <w:t>;</w:t>
      </w:r>
    </w:p>
    <w:p w14:paraId="4126EE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D93F9C0" w14:textId="77777777" w:rsidR="000672FF" w:rsidRPr="000672FF" w:rsidRDefault="000672FF" w:rsidP="00EB2984">
      <w:pPr>
        <w:spacing w:after="0"/>
        <w:rPr>
          <w:rFonts w:ascii="Times New Roman" w:hAnsi="Times New Roman" w:cs="Times New Roman"/>
          <w:sz w:val="12"/>
          <w:szCs w:val="12"/>
        </w:rPr>
      </w:pPr>
    </w:p>
    <w:p w14:paraId="00E0ED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00619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lici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51CB1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CE6C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w:t>
      </w:r>
      <w:proofErr w:type="gramStart"/>
      <w:r w:rsidRPr="000672FF">
        <w:rPr>
          <w:rFonts w:ascii="Times New Roman" w:hAnsi="Times New Roman" w:cs="Times New Roman"/>
          <w:sz w:val="12"/>
          <w:szCs w:val="12"/>
        </w:rPr>
        <w:t>args.posArg</w:t>
      </w:r>
      <w:proofErr w:type="gramEnd"/>
      <w:r w:rsidRPr="000672FF">
        <w:rPr>
          <w:rFonts w:ascii="Times New Roman" w:hAnsi="Times New Roman" w:cs="Times New Roman"/>
          <w:sz w:val="12"/>
          <w:szCs w:val="12"/>
        </w:rPr>
        <w:t xml:space="preserve">0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argSize</w:t>
      </w:r>
      <w:proofErr w:type="spellEnd"/>
      <w:r w:rsidRPr="000672FF">
        <w:rPr>
          <w:rFonts w:ascii="Times New Roman" w:hAnsi="Times New Roman" w:cs="Times New Roman"/>
          <w:sz w:val="12"/>
          <w:szCs w:val="12"/>
        </w:rPr>
        <w:t>;</w:t>
      </w:r>
    </w:p>
    <w:p w14:paraId="72205B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w:t>
      </w:r>
      <w:proofErr w:type="gramStart"/>
      <w:r w:rsidRPr="000672FF">
        <w:rPr>
          <w:rFonts w:ascii="Times New Roman" w:hAnsi="Times New Roman" w:cs="Times New Roman"/>
          <w:sz w:val="12"/>
          <w:szCs w:val="12"/>
        </w:rPr>
        <w:t>args.posArg</w:t>
      </w:r>
      <w:proofErr w:type="gramEnd"/>
      <w:r w:rsidRPr="000672FF">
        <w:rPr>
          <w:rFonts w:ascii="Times New Roman" w:hAnsi="Times New Roman" w:cs="Times New Roman"/>
          <w:sz w:val="12"/>
          <w:szCs w:val="12"/>
        </w:rPr>
        <w:t xml:space="preserve">1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w:t>
      </w:r>
    </w:p>
    <w:p w14:paraId="5E7407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5C99B2" w14:textId="77777777" w:rsidR="000672FF" w:rsidRPr="000672FF" w:rsidRDefault="000672FF" w:rsidP="00EB2984">
      <w:pPr>
        <w:spacing w:after="0"/>
        <w:rPr>
          <w:rFonts w:ascii="Times New Roman" w:hAnsi="Times New Roman" w:cs="Times New Roman"/>
          <w:sz w:val="12"/>
          <w:szCs w:val="12"/>
        </w:rPr>
      </w:pPr>
    </w:p>
    <w:p w14:paraId="0F8101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proofErr w:type="gram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 }</w:t>
      </w:r>
    </w:p>
    <w:p w14:paraId="6312432F" w14:textId="77777777" w:rsidR="000672FF" w:rsidRPr="000672FF" w:rsidRDefault="000672FF" w:rsidP="00EB2984">
      <w:pPr>
        <w:spacing w:after="0"/>
        <w:rPr>
          <w:rFonts w:ascii="Times New Roman" w:hAnsi="Times New Roman" w:cs="Times New Roman"/>
          <w:sz w:val="12"/>
          <w:szCs w:val="12"/>
        </w:rPr>
      </w:pPr>
    </w:p>
    <w:p w14:paraId="4EA85E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Number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C47F5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A3B0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5C0E57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args.numberType</w:t>
      </w:r>
      <w:proofErr w:type="spellEnd"/>
      <w:proofErr w:type="gramEnd"/>
      <w:r w:rsidRPr="000672FF">
        <w:rPr>
          <w:rFonts w:ascii="Times New Roman" w:hAnsi="Times New Roman" w:cs="Times New Roman"/>
          <w:sz w:val="12"/>
          <w:szCs w:val="12"/>
        </w:rPr>
        <w:t xml:space="preserve"> + '\t' + "0";</w:t>
      </w:r>
    </w:p>
    <w:p w14:paraId="742F91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E6CC21" w14:textId="77777777" w:rsidR="000672FF" w:rsidRPr="000672FF" w:rsidRDefault="000672FF" w:rsidP="00EB2984">
      <w:pPr>
        <w:spacing w:after="0"/>
        <w:rPr>
          <w:rFonts w:ascii="Times New Roman" w:hAnsi="Times New Roman" w:cs="Times New Roman"/>
          <w:sz w:val="12"/>
          <w:szCs w:val="12"/>
        </w:rPr>
      </w:pPr>
    </w:p>
    <w:p w14:paraId="34320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String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w:t>
      </w:r>
    </w:p>
    <w:p w14:paraId="7EB646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C3B4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3BEF3F47" w14:textId="77777777" w:rsidR="000672FF" w:rsidRPr="000672FF" w:rsidRDefault="000672FF" w:rsidP="00EB2984">
      <w:pPr>
        <w:spacing w:after="0"/>
        <w:rPr>
          <w:rFonts w:ascii="Times New Roman" w:hAnsi="Times New Roman" w:cs="Times New Roman"/>
          <w:sz w:val="12"/>
          <w:szCs w:val="12"/>
        </w:rPr>
      </w:pPr>
    </w:p>
    <w:p w14:paraId="645B5E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4D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0;</w:t>
      </w:r>
    </w:p>
    <w:p w14:paraId="727582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11F7A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 "\\n";</w:t>
      </w:r>
    </w:p>
    <w:p w14:paraId="4F9C078B" w14:textId="77777777" w:rsidR="000672FF" w:rsidRPr="000672FF" w:rsidRDefault="000672FF" w:rsidP="00EB2984">
      <w:pPr>
        <w:spacing w:after="0"/>
        <w:rPr>
          <w:rFonts w:ascii="Times New Roman" w:hAnsi="Times New Roman" w:cs="Times New Roman"/>
          <w:sz w:val="12"/>
          <w:szCs w:val="12"/>
        </w:rPr>
      </w:pPr>
    </w:p>
    <w:p w14:paraId="2FDA40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w:t>
      </w:r>
    </w:p>
    <w:p w14:paraId="62D63E67" w14:textId="77777777" w:rsidR="000672FF" w:rsidRPr="000672FF" w:rsidRDefault="000672FF" w:rsidP="00EB2984">
      <w:pPr>
        <w:spacing w:after="0"/>
        <w:rPr>
          <w:rFonts w:ascii="Times New Roman" w:hAnsi="Times New Roman" w:cs="Times New Roman"/>
          <w:sz w:val="12"/>
          <w:szCs w:val="12"/>
        </w:rPr>
      </w:pPr>
    </w:p>
    <w:p w14:paraId="5024DF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data.find</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pos</w:t>
      </w:r>
      <w:proofErr w:type="spellEnd"/>
      <w:r w:rsidRPr="000672FF">
        <w:rPr>
          <w:rFonts w:ascii="Times New Roman" w:hAnsi="Times New Roman" w:cs="Times New Roman"/>
          <w:sz w:val="12"/>
          <w:szCs w:val="12"/>
        </w:rPr>
        <w:t>)</w:t>
      </w:r>
    </w:p>
    <w:p w14:paraId="31A56C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399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data.substr</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67F74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429D4F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27FB89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13, 10, ";</w:t>
      </w:r>
    </w:p>
    <w:p w14:paraId="77DB47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delimiter.length</w:t>
      </w:r>
      <w:proofErr w:type="spellEnd"/>
      <w:proofErr w:type="gramEnd"/>
      <w:r w:rsidRPr="000672FF">
        <w:rPr>
          <w:rFonts w:ascii="Times New Roman" w:hAnsi="Times New Roman" w:cs="Times New Roman"/>
          <w:sz w:val="12"/>
          <w:szCs w:val="12"/>
        </w:rPr>
        <w:t>();</w:t>
      </w:r>
    </w:p>
    <w:p w14:paraId="325379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77B62BB" w14:textId="77777777" w:rsidR="000672FF" w:rsidRPr="000672FF" w:rsidRDefault="000672FF" w:rsidP="00EB2984">
      <w:pPr>
        <w:spacing w:after="0"/>
        <w:rPr>
          <w:rFonts w:ascii="Times New Roman" w:hAnsi="Times New Roman" w:cs="Times New Roman"/>
          <w:sz w:val="12"/>
          <w:szCs w:val="12"/>
        </w:rPr>
      </w:pPr>
    </w:p>
    <w:p w14:paraId="63878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data.substr</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0DB81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5FF62E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026597D8" w14:textId="77777777" w:rsidR="000672FF" w:rsidRPr="000672FF" w:rsidRDefault="000672FF" w:rsidP="00EB2984">
      <w:pPr>
        <w:spacing w:after="0"/>
        <w:rPr>
          <w:rFonts w:ascii="Times New Roman" w:hAnsi="Times New Roman" w:cs="Times New Roman"/>
          <w:sz w:val="12"/>
          <w:szCs w:val="12"/>
        </w:rPr>
      </w:pPr>
    </w:p>
    <w:p w14:paraId="0E7EF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0";</w:t>
      </w:r>
    </w:p>
    <w:p w14:paraId="37B661A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E386F" w14:textId="77777777" w:rsidR="000672FF" w:rsidRPr="000672FF" w:rsidRDefault="000672FF" w:rsidP="00EB2984">
      <w:pPr>
        <w:spacing w:after="0"/>
        <w:rPr>
          <w:rFonts w:ascii="Times New Roman" w:hAnsi="Times New Roman" w:cs="Times New Roman"/>
          <w:sz w:val="12"/>
          <w:szCs w:val="12"/>
        </w:rPr>
      </w:pPr>
    </w:p>
    <w:p w14:paraId="0457E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Raw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3C4195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071C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1ADE38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5A3B3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B27FE9" w14:textId="77777777" w:rsidR="000672FF" w:rsidRPr="000672FF" w:rsidRDefault="000672FF" w:rsidP="00EB2984">
      <w:pPr>
        <w:spacing w:after="0"/>
        <w:rPr>
          <w:rFonts w:ascii="Times New Roman" w:hAnsi="Times New Roman" w:cs="Times New Roman"/>
          <w:sz w:val="12"/>
          <w:szCs w:val="12"/>
        </w:rPr>
      </w:pPr>
    </w:p>
    <w:p w14:paraId="33E1D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Proc</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amp;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7A8908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084A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w:t>
      </w:r>
      <w:proofErr w:type="gramEnd"/>
      <w:r w:rsidRPr="000672FF">
        <w:rPr>
          <w:rFonts w:ascii="Times New Roman" w:hAnsi="Times New Roman" w:cs="Times New Roman"/>
          <w:sz w:val="12"/>
          <w:szCs w:val="12"/>
        </w:rPr>
        <w:t>_procGenerator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7116D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32B3A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30ADFB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1DA3F2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9BE316" w14:textId="77777777" w:rsidR="000672FF" w:rsidRPr="000672FF" w:rsidRDefault="000672FF" w:rsidP="00EB2984">
      <w:pPr>
        <w:spacing w:after="0"/>
        <w:rPr>
          <w:rFonts w:ascii="Times New Roman" w:hAnsi="Times New Roman" w:cs="Times New Roman"/>
          <w:sz w:val="12"/>
          <w:szCs w:val="12"/>
        </w:rPr>
      </w:pPr>
    </w:p>
    <w:p w14:paraId="386385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D0F10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6078A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6435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String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Raw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415DED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 xml:space="preserve">("Data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4B7E1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AC3979" w14:textId="77777777" w:rsidR="000672FF" w:rsidRPr="000672FF" w:rsidRDefault="000672FF" w:rsidP="00EB2984">
      <w:pPr>
        <w:spacing w:after="0"/>
        <w:rPr>
          <w:rFonts w:ascii="Times New Roman" w:hAnsi="Times New Roman" w:cs="Times New Roman"/>
          <w:sz w:val="12"/>
          <w:szCs w:val="12"/>
        </w:rPr>
      </w:pPr>
    </w:p>
    <w:p w14:paraId="7025B98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24CA4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
    <w:p w14:paraId="01555E55" w14:textId="77777777" w:rsidR="000672FF" w:rsidRPr="000672FF" w:rsidRDefault="000672FF" w:rsidP="00EB2984">
      <w:pPr>
        <w:spacing w:after="0"/>
        <w:rPr>
          <w:rFonts w:ascii="Times New Roman" w:hAnsi="Times New Roman" w:cs="Times New Roman"/>
          <w:sz w:val="12"/>
          <w:szCs w:val="12"/>
        </w:rPr>
      </w:pPr>
    </w:p>
    <w:p w14:paraId="431097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
    <w:p w14:paraId="6E8771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
    <w:p w14:paraId="5D0DCB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
    <w:p w14:paraId="7543D2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gt;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
    <w:p w14:paraId="45E2CD6E" w14:textId="77777777" w:rsidR="000672FF" w:rsidRPr="000672FF" w:rsidRDefault="000672FF" w:rsidP="00EB2984">
      <w:pPr>
        <w:spacing w:after="0"/>
        <w:rPr>
          <w:rFonts w:ascii="Times New Roman" w:hAnsi="Times New Roman" w:cs="Times New Roman"/>
          <w:sz w:val="12"/>
          <w:szCs w:val="12"/>
        </w:rPr>
      </w:pPr>
    </w:p>
    <w:p w14:paraId="28EFE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4;</w:t>
      </w:r>
    </w:p>
    <w:p w14:paraId="07E250D0" w14:textId="19E57D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403BC3A"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19FCFF93" w14:textId="1EF1AFB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ItemBase.h</w:t>
      </w:r>
      <w:proofErr w:type="spellEnd"/>
    </w:p>
    <w:p w14:paraId="0E0FEA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13AFF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1FC38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Utils.h</w:t>
      </w:r>
      <w:proofErr w:type="spellEnd"/>
      <w:r w:rsidRPr="000672FF">
        <w:rPr>
          <w:rFonts w:ascii="Times New Roman" w:hAnsi="Times New Roman" w:cs="Times New Roman"/>
          <w:sz w:val="12"/>
          <w:szCs w:val="12"/>
        </w:rPr>
        <w:t>"</w:t>
      </w:r>
    </w:p>
    <w:p w14:paraId="241F7492" w14:textId="77777777" w:rsidR="000672FF" w:rsidRPr="000672FF" w:rsidRDefault="000672FF" w:rsidP="00EB2984">
      <w:pPr>
        <w:spacing w:after="0"/>
        <w:rPr>
          <w:rFonts w:ascii="Times New Roman" w:hAnsi="Times New Roman" w:cs="Times New Roman"/>
          <w:sz w:val="12"/>
          <w:szCs w:val="12"/>
        </w:rPr>
      </w:pPr>
    </w:p>
    <w:p w14:paraId="65C7D4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E31814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GeneratorItem</w:t>
      </w:r>
      <w:proofErr w:type="spellEnd"/>
    </w:p>
    <w:p w14:paraId="0C389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84220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519B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5E0764A" w14:textId="77777777" w:rsidR="000672FF" w:rsidRPr="000672FF" w:rsidRDefault="000672FF" w:rsidP="00EB2984">
      <w:pPr>
        <w:spacing w:after="0"/>
        <w:rPr>
          <w:rFonts w:ascii="Times New Roman" w:hAnsi="Times New Roman" w:cs="Times New Roman"/>
          <w:sz w:val="12"/>
          <w:szCs w:val="12"/>
        </w:rPr>
      </w:pPr>
    </w:p>
    <w:p w14:paraId="3F26E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272F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8681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r w:rsidRPr="000672FF">
        <w:rPr>
          <w:rFonts w:ascii="Times New Roman" w:hAnsi="Times New Roman" w:cs="Times New Roman"/>
          <w:sz w:val="12"/>
          <w:szCs w:val="12"/>
        </w:rPr>
        <w:t xml:space="preserve"> {};</w:t>
      </w:r>
    </w:p>
    <w:p w14:paraId="062E1866" w14:textId="77777777" w:rsidR="000672FF" w:rsidRPr="000672FF" w:rsidRDefault="000672FF" w:rsidP="00EB2984">
      <w:pPr>
        <w:spacing w:after="0"/>
        <w:rPr>
          <w:rFonts w:ascii="Times New Roman" w:hAnsi="Times New Roman" w:cs="Times New Roman"/>
          <w:sz w:val="12"/>
          <w:szCs w:val="12"/>
        </w:rPr>
      </w:pPr>
    </w:p>
    <w:p w14:paraId="316AB7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661831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w:t>
      </w:r>
    </w:p>
    <w:p w14:paraId="49307CF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_</w:t>
      </w:r>
      <w:proofErr w:type="gramStart"/>
      <w:r w:rsidRPr="000672FF">
        <w:rPr>
          <w:rFonts w:ascii="Times New Roman" w:hAnsi="Times New Roman" w:cs="Times New Roman"/>
          <w:sz w:val="12"/>
          <w:szCs w:val="12"/>
        </w:rPr>
        <w:t>imp</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w:t>
      </w:r>
    </w:p>
    <w:p w14:paraId="64367AF9" w14:textId="77777777" w:rsidR="000672FF" w:rsidRPr="000672FF" w:rsidRDefault="000672FF" w:rsidP="00EB2984">
      <w:pPr>
        <w:spacing w:after="0"/>
        <w:rPr>
          <w:rFonts w:ascii="Times New Roman" w:hAnsi="Times New Roman" w:cs="Times New Roman"/>
          <w:sz w:val="12"/>
          <w:szCs w:val="12"/>
        </w:rPr>
      </w:pPr>
    </w:p>
    <w:p w14:paraId="191896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Registere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w:t>
      </w:r>
    </w:p>
    <w:p w14:paraId="5F563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Registere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 }</w:t>
      </w:r>
    </w:p>
    <w:p w14:paraId="0911702C" w14:textId="77777777" w:rsidR="000672FF" w:rsidRPr="000672FF" w:rsidRDefault="000672FF" w:rsidP="00EB2984">
      <w:pPr>
        <w:spacing w:after="0"/>
        <w:rPr>
          <w:rFonts w:ascii="Times New Roman" w:hAnsi="Times New Roman" w:cs="Times New Roman"/>
          <w:sz w:val="12"/>
          <w:szCs w:val="12"/>
        </w:rPr>
      </w:pPr>
    </w:p>
    <w:p w14:paraId="7D0900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5D5BA743" w14:textId="77777777" w:rsidR="000672FF" w:rsidRPr="000672FF" w:rsidRDefault="000672FF" w:rsidP="00EB2984">
      <w:pPr>
        <w:spacing w:after="0"/>
        <w:rPr>
          <w:rFonts w:ascii="Times New Roman" w:hAnsi="Times New Roman" w:cs="Times New Roman"/>
          <w:sz w:val="12"/>
          <w:szCs w:val="12"/>
        </w:rPr>
      </w:pPr>
    </w:p>
    <w:p w14:paraId="202C93A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92A21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w:t>
      </w:r>
    </w:p>
    <w:p w14:paraId="1058BF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B4C3AA" w14:textId="77777777" w:rsidR="000672FF" w:rsidRPr="000672FF" w:rsidRDefault="000672FF" w:rsidP="00EB2984">
      <w:pPr>
        <w:spacing w:after="0"/>
        <w:rPr>
          <w:rFonts w:ascii="Times New Roman" w:hAnsi="Times New Roman" w:cs="Times New Roman"/>
          <w:sz w:val="12"/>
          <w:szCs w:val="12"/>
        </w:rPr>
      </w:pPr>
    </w:p>
    <w:p w14:paraId="2CC32F65"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proofErr w:type="gramEnd"/>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56FDF8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w:t>
      </w:r>
      <w:proofErr w:type="gramEnd"/>
      <w:r w:rsidRPr="000672FF">
        <w:rPr>
          <w:rFonts w:ascii="Times New Roman" w:hAnsi="Times New Roman" w:cs="Times New Roman"/>
          <w:sz w:val="12"/>
          <w:szCs w:val="12"/>
        </w:rPr>
        <w:t>T&gt;::</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38EF27FF" w14:textId="1ED7EF70"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0951EF" w14:textId="0CF57E5E"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Utils.h</w:t>
      </w:r>
      <w:proofErr w:type="spellEnd"/>
    </w:p>
    <w:p w14:paraId="7637CF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17EB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EA7E3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39CE2C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GeneratorItem.h</w:t>
      </w:r>
      <w:proofErr w:type="spellEnd"/>
      <w:r w:rsidRPr="000672FF">
        <w:rPr>
          <w:rFonts w:ascii="Times New Roman" w:hAnsi="Times New Roman" w:cs="Times New Roman"/>
          <w:sz w:val="12"/>
          <w:szCs w:val="12"/>
        </w:rPr>
        <w:t>"</w:t>
      </w:r>
    </w:p>
    <w:p w14:paraId="358BA738" w14:textId="77777777" w:rsidR="000672FF" w:rsidRPr="000672FF" w:rsidRDefault="000672FF" w:rsidP="00EB2984">
      <w:pPr>
        <w:spacing w:after="0"/>
        <w:rPr>
          <w:rFonts w:ascii="Times New Roman" w:hAnsi="Times New Roman" w:cs="Times New Roman"/>
          <w:sz w:val="12"/>
          <w:szCs w:val="12"/>
        </w:rPr>
      </w:pPr>
    </w:p>
    <w:p w14:paraId="499AE3B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gt;</w:t>
      </w:r>
    </w:p>
    <w:p w14:paraId="561EA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9A23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15AA2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Operatio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212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CD025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28309C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EED013" w14:textId="77777777" w:rsidR="000672FF" w:rsidRPr="000672FF" w:rsidRDefault="000672FF" w:rsidP="00EB2984">
      <w:pPr>
        <w:spacing w:after="0"/>
        <w:rPr>
          <w:rFonts w:ascii="Times New Roman" w:hAnsi="Times New Roman" w:cs="Times New Roman"/>
          <w:sz w:val="12"/>
          <w:szCs w:val="12"/>
        </w:rPr>
      </w:pPr>
    </w:p>
    <w:p w14:paraId="43B163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Operan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7340C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FCA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operands.insert</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E6FBA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5DFD7F" w14:textId="77777777" w:rsidR="000672FF" w:rsidRPr="000672FF" w:rsidRDefault="000672FF" w:rsidP="00EB2984">
      <w:pPr>
        <w:spacing w:after="0"/>
        <w:rPr>
          <w:rFonts w:ascii="Times New Roman" w:hAnsi="Times New Roman" w:cs="Times New Roman"/>
          <w:sz w:val="12"/>
          <w:szCs w:val="12"/>
        </w:rPr>
      </w:pPr>
    </w:p>
    <w:p w14:paraId="03D2E5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EquationEn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CC3DC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E828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equationEnd.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5585A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A2F189" w14:textId="77777777" w:rsidR="000672FF" w:rsidRPr="000672FF" w:rsidRDefault="000672FF" w:rsidP="00EB2984">
      <w:pPr>
        <w:spacing w:after="0"/>
        <w:rPr>
          <w:rFonts w:ascii="Times New Roman" w:hAnsi="Times New Roman" w:cs="Times New Roman"/>
          <w:sz w:val="12"/>
          <w:szCs w:val="12"/>
        </w:rPr>
      </w:pPr>
    </w:p>
    <w:p w14:paraId="1B18C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LBraket</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025F1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BA1F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155D1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520677" w14:textId="77777777" w:rsidR="000672FF" w:rsidRPr="000672FF" w:rsidRDefault="000672FF" w:rsidP="00EB2984">
      <w:pPr>
        <w:spacing w:after="0"/>
        <w:rPr>
          <w:rFonts w:ascii="Times New Roman" w:hAnsi="Times New Roman" w:cs="Times New Roman"/>
          <w:sz w:val="12"/>
          <w:szCs w:val="12"/>
        </w:rPr>
      </w:pPr>
    </w:p>
    <w:p w14:paraId="69CEF8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isterRBraket</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22C9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8E04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43FE0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99B7D7" w14:textId="77777777" w:rsidR="000672FF" w:rsidRPr="000672FF" w:rsidRDefault="000672FF" w:rsidP="00EB2984">
      <w:pPr>
        <w:spacing w:after="0"/>
        <w:rPr>
          <w:rFonts w:ascii="Times New Roman" w:hAnsi="Times New Roman" w:cs="Times New Roman"/>
          <w:sz w:val="12"/>
          <w:szCs w:val="12"/>
        </w:rPr>
      </w:pPr>
    </w:p>
    <w:p w14:paraId="512E78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ConvertToPostfixForm</w:t>
      </w:r>
      <w:proofErr w:type="spellEnd"/>
      <w:r w:rsidRPr="000672FF">
        <w:rPr>
          <w:rFonts w:ascii="Times New Roman" w:hAnsi="Times New Roman" w:cs="Times New Roman"/>
          <w:sz w:val="12"/>
          <w:szCs w:val="12"/>
        </w:rPr>
        <w:t>(</w:t>
      </w:r>
    </w:p>
    <w:p w14:paraId="7EDCB4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4009C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678C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4870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6000BB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stack</w:t>
      </w:r>
      <w:proofErr w:type="spellEnd"/>
      <w:r w:rsidRPr="000672FF">
        <w:rPr>
          <w:rFonts w:ascii="Times New Roman" w:hAnsi="Times New Roman" w:cs="Times New Roman"/>
          <w:sz w:val="12"/>
          <w:szCs w:val="12"/>
        </w:rPr>
        <w:t>;</w:t>
      </w:r>
    </w:p>
    <w:p w14:paraId="1715EC5F" w14:textId="77777777" w:rsidR="000672FF" w:rsidRPr="000672FF" w:rsidRDefault="000672FF" w:rsidP="00EB2984">
      <w:pPr>
        <w:spacing w:after="0"/>
        <w:rPr>
          <w:rFonts w:ascii="Times New Roman" w:hAnsi="Times New Roman" w:cs="Times New Roman"/>
          <w:sz w:val="12"/>
          <w:szCs w:val="12"/>
        </w:rPr>
      </w:pPr>
    </w:p>
    <w:p w14:paraId="3F19C6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EFC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7D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D96B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w:t>
      </w:r>
    </w:p>
    <w:p w14:paraId="7A2A88B7" w14:textId="77777777" w:rsidR="000672FF" w:rsidRPr="000672FF" w:rsidRDefault="000672FF" w:rsidP="00EB2984">
      <w:pPr>
        <w:spacing w:after="0"/>
        <w:rPr>
          <w:rFonts w:ascii="Times New Roman" w:hAnsi="Times New Roman" w:cs="Times New Roman"/>
          <w:sz w:val="12"/>
          <w:szCs w:val="12"/>
        </w:rPr>
      </w:pPr>
    </w:p>
    <w:p w14:paraId="4CCBCD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9CDB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99CBB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CCF11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EC96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1546A5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3BB1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571DE2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797A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proofErr w:type="gramStart"/>
      <w:r w:rsidRPr="000672FF">
        <w:rPr>
          <w:rFonts w:ascii="Times New Roman" w:hAnsi="Times New Roman" w:cs="Times New Roman"/>
          <w:sz w:val="12"/>
          <w:szCs w:val="12"/>
        </w:rPr>
        <w:t>stack.back</w:t>
      </w:r>
      <w:proofErr w:type="spellEnd"/>
      <w:proofErr w:type="gramEnd"/>
      <w:r w:rsidRPr="000672FF">
        <w:rPr>
          <w:rFonts w:ascii="Times New Roman" w:hAnsi="Times New Roman" w:cs="Times New Roman"/>
          <w:sz w:val="12"/>
          <w:szCs w:val="12"/>
        </w:rPr>
        <w:t>());</w:t>
      </w:r>
    </w:p>
    <w:p w14:paraId="3F59E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w:t>
      </w:r>
      <w:proofErr w:type="gramStart"/>
      <w:r w:rsidRPr="000672FF">
        <w:rPr>
          <w:rFonts w:ascii="Times New Roman" w:hAnsi="Times New Roman" w:cs="Times New Roman"/>
          <w:sz w:val="12"/>
          <w:szCs w:val="12"/>
        </w:rPr>
        <w:t>back</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7708C18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49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ack.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3E481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04B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D849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803E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ack.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CEB0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B392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17DD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2AC4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6AD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ack.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EDDFD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5E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proofErr w:type="gramStart"/>
      <w:r w:rsidRPr="000672FF">
        <w:rPr>
          <w:rFonts w:ascii="Times New Roman" w:hAnsi="Times New Roman" w:cs="Times New Roman"/>
          <w:sz w:val="12"/>
          <w:szCs w:val="12"/>
        </w:rPr>
        <w:t>stack.back</w:t>
      </w:r>
      <w:proofErr w:type="spellEnd"/>
      <w:proofErr w:type="gramEnd"/>
      <w:r w:rsidRPr="000672FF">
        <w:rPr>
          <w:rFonts w:ascii="Times New Roman" w:hAnsi="Times New Roman" w:cs="Times New Roman"/>
          <w:sz w:val="12"/>
          <w:szCs w:val="12"/>
        </w:rPr>
        <w:t>());</w:t>
      </w:r>
    </w:p>
    <w:p w14:paraId="220147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w:t>
      </w:r>
      <w:proofErr w:type="gramStart"/>
      <w:r w:rsidRPr="000672FF">
        <w:rPr>
          <w:rFonts w:ascii="Times New Roman" w:hAnsi="Times New Roman" w:cs="Times New Roman"/>
          <w:sz w:val="12"/>
          <w:szCs w:val="12"/>
        </w:rPr>
        <w:t>back</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261E5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4934A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w:t>
      </w:r>
      <w:proofErr w:type="gramStart"/>
      <w:r w:rsidRPr="000672FF">
        <w:rPr>
          <w:rFonts w:ascii="Times New Roman" w:hAnsi="Times New Roman" w:cs="Times New Roman"/>
          <w:sz w:val="12"/>
          <w:szCs w:val="12"/>
        </w:rPr>
        <w:t>back</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377610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7661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9167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C447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91892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C34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05993B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8D8754" w14:textId="77777777" w:rsidR="000672FF" w:rsidRPr="000672FF" w:rsidRDefault="000672FF" w:rsidP="00EB2984">
      <w:pPr>
        <w:spacing w:after="0"/>
        <w:rPr>
          <w:rFonts w:ascii="Times New Roman" w:hAnsi="Times New Roman" w:cs="Times New Roman"/>
          <w:sz w:val="12"/>
          <w:szCs w:val="12"/>
        </w:rPr>
      </w:pPr>
    </w:p>
    <w:p w14:paraId="6A8D80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3FA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4F5C858" w14:textId="77777777" w:rsidR="000672FF" w:rsidRPr="000672FF" w:rsidRDefault="000672FF" w:rsidP="00EB2984">
      <w:pPr>
        <w:spacing w:after="0"/>
        <w:rPr>
          <w:rFonts w:ascii="Times New Roman" w:hAnsi="Times New Roman" w:cs="Times New Roman"/>
          <w:sz w:val="12"/>
          <w:szCs w:val="12"/>
        </w:rPr>
      </w:pPr>
    </w:p>
    <w:p w14:paraId="54139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0F350A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0F110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proofErr w:type="gramStart"/>
      <w:r w:rsidRPr="000672FF">
        <w:rPr>
          <w:rFonts w:ascii="Times New Roman" w:hAnsi="Times New Roman" w:cs="Times New Roman"/>
          <w:sz w:val="12"/>
          <w:szCs w:val="12"/>
        </w:rPr>
        <w:t>stack.back</w:t>
      </w:r>
      <w:proofErr w:type="spellEnd"/>
      <w:proofErr w:type="gramEnd"/>
      <w:r w:rsidRPr="000672FF">
        <w:rPr>
          <w:rFonts w:ascii="Times New Roman" w:hAnsi="Times New Roman" w:cs="Times New Roman"/>
          <w:sz w:val="12"/>
          <w:szCs w:val="12"/>
        </w:rPr>
        <w:t>());</w:t>
      </w:r>
    </w:p>
    <w:p w14:paraId="3B0FCF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w:t>
      </w:r>
      <w:proofErr w:type="gramStart"/>
      <w:r w:rsidRPr="000672FF">
        <w:rPr>
          <w:rFonts w:ascii="Times New Roman" w:hAnsi="Times New Roman" w:cs="Times New Roman"/>
          <w:sz w:val="12"/>
          <w:szCs w:val="12"/>
        </w:rPr>
        <w:t>back</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6894B0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B3AB35D" w14:textId="77777777" w:rsidR="000672FF" w:rsidRPr="000672FF" w:rsidRDefault="000672FF" w:rsidP="00EB2984">
      <w:pPr>
        <w:spacing w:after="0"/>
        <w:rPr>
          <w:rFonts w:ascii="Times New Roman" w:hAnsi="Times New Roman" w:cs="Times New Roman"/>
          <w:sz w:val="12"/>
          <w:szCs w:val="12"/>
        </w:rPr>
      </w:pPr>
    </w:p>
    <w:p w14:paraId="05FFB3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3D83EE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97017B1" w14:textId="77777777" w:rsidR="000672FF" w:rsidRPr="000672FF" w:rsidRDefault="000672FF" w:rsidP="00EB2984">
      <w:pPr>
        <w:spacing w:after="0"/>
        <w:rPr>
          <w:rFonts w:ascii="Times New Roman" w:hAnsi="Times New Roman" w:cs="Times New Roman"/>
          <w:sz w:val="12"/>
          <w:szCs w:val="12"/>
        </w:rPr>
      </w:pPr>
    </w:p>
    <w:p w14:paraId="2C498E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ResultToStack</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CF1B2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F5C5D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sp</w:t>
      </w:r>
      <w:proofErr w:type="spellEnd"/>
      <w:r w:rsidRPr="000672FF">
        <w:rPr>
          <w:rFonts w:ascii="Times New Roman" w:hAnsi="Times New Roman" w:cs="Times New Roman"/>
          <w:sz w:val="12"/>
          <w:szCs w:val="12"/>
        </w:rPr>
        <w:t xml:space="preserve"> + " &lt;&lt; args.posArg0 &lt;&lt; "],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156BEA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681DDA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5C4326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pus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172E86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60770" w14:textId="77777777" w:rsidR="000672FF" w:rsidRPr="000672FF" w:rsidRDefault="000672FF" w:rsidP="00EB2984">
      <w:pPr>
        <w:spacing w:after="0"/>
        <w:rPr>
          <w:rFonts w:ascii="Times New Roman" w:hAnsi="Times New Roman" w:cs="Times New Roman"/>
          <w:sz w:val="12"/>
          <w:szCs w:val="12"/>
        </w:rPr>
      </w:pPr>
    </w:p>
    <w:p w14:paraId="6F8850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NextTokenI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9428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DEC1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A9C0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29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F17C2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D89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110A6940" w14:textId="77777777" w:rsidR="000672FF" w:rsidRPr="000672FF" w:rsidRDefault="000672FF" w:rsidP="00EB2984">
      <w:pPr>
        <w:spacing w:after="0"/>
        <w:rPr>
          <w:rFonts w:ascii="Times New Roman" w:hAnsi="Times New Roman" w:cs="Times New Roman"/>
          <w:sz w:val="12"/>
          <w:szCs w:val="12"/>
        </w:rPr>
      </w:pPr>
    </w:p>
    <w:p w14:paraId="57746B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285F4A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1E961" w14:textId="77777777" w:rsidR="000672FF" w:rsidRPr="000672FF" w:rsidRDefault="000672FF" w:rsidP="00EB2984">
      <w:pPr>
        <w:spacing w:after="0"/>
        <w:rPr>
          <w:rFonts w:ascii="Times New Roman" w:hAnsi="Times New Roman" w:cs="Times New Roman"/>
          <w:sz w:val="12"/>
          <w:szCs w:val="12"/>
        </w:rPr>
      </w:pPr>
    </w:p>
    <w:p w14:paraId="2C23101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82D4B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A6EA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8D89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operands.contains</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2E7F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80F1682" w14:textId="77777777" w:rsidR="000672FF" w:rsidRPr="000672FF" w:rsidRDefault="000672FF" w:rsidP="00EB2984">
      <w:pPr>
        <w:spacing w:after="0"/>
        <w:rPr>
          <w:rFonts w:ascii="Times New Roman" w:hAnsi="Times New Roman" w:cs="Times New Roman"/>
          <w:sz w:val="12"/>
          <w:szCs w:val="12"/>
        </w:rPr>
      </w:pPr>
    </w:p>
    <w:p w14:paraId="05DF62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5DE29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6F22F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operations.contains</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40BED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A3A211" w14:textId="77777777" w:rsidR="000672FF" w:rsidRPr="000672FF" w:rsidRDefault="000672FF" w:rsidP="00EB2984">
      <w:pPr>
        <w:spacing w:after="0"/>
        <w:rPr>
          <w:rFonts w:ascii="Times New Roman" w:hAnsi="Times New Roman" w:cs="Times New Roman"/>
          <w:sz w:val="12"/>
          <w:szCs w:val="12"/>
        </w:rPr>
      </w:pPr>
    </w:p>
    <w:p w14:paraId="788D3A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FA95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4016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0;</w:t>
      </w:r>
    </w:p>
    <w:p w14:paraId="79B4BB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0;</w:t>
      </w:r>
    </w:p>
    <w:p w14:paraId="258B21B5" w14:textId="77777777" w:rsidR="000672FF" w:rsidRPr="000672FF" w:rsidRDefault="000672FF" w:rsidP="00EB2984">
      <w:pPr>
        <w:spacing w:after="0"/>
        <w:rPr>
          <w:rFonts w:ascii="Times New Roman" w:hAnsi="Times New Roman" w:cs="Times New Roman"/>
          <w:sz w:val="12"/>
          <w:szCs w:val="12"/>
        </w:rPr>
      </w:pPr>
    </w:p>
    <w:p w14:paraId="6598D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w:t>
      </w:r>
    </w:p>
    <w:p w14:paraId="32F1F3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071DF99C" w14:textId="77777777" w:rsidR="000672FF" w:rsidRPr="000672FF" w:rsidRDefault="000672FF" w:rsidP="00EB2984">
      <w:pPr>
        <w:spacing w:after="0"/>
        <w:rPr>
          <w:rFonts w:ascii="Times New Roman" w:hAnsi="Times New Roman" w:cs="Times New Roman"/>
          <w:sz w:val="12"/>
          <w:szCs w:val="12"/>
        </w:rPr>
      </w:pPr>
    </w:p>
    <w:p w14:paraId="23FD8D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512161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08A109B3" w14:textId="77777777" w:rsidR="000672FF" w:rsidRPr="000672FF" w:rsidRDefault="000672FF" w:rsidP="00EB2984">
      <w:pPr>
        <w:spacing w:after="0"/>
        <w:rPr>
          <w:rFonts w:ascii="Times New Roman" w:hAnsi="Times New Roman" w:cs="Times New Roman"/>
          <w:sz w:val="12"/>
          <w:szCs w:val="12"/>
        </w:rPr>
      </w:pPr>
    </w:p>
    <w:p w14:paraId="24FDD4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g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w:t>
      </w:r>
    </w:p>
    <w:p w14:paraId="38CDD6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98350A" w14:textId="77777777" w:rsidR="000672FF" w:rsidRPr="000672FF" w:rsidRDefault="000672FF" w:rsidP="00EB2984">
      <w:pPr>
        <w:spacing w:after="0"/>
        <w:rPr>
          <w:rFonts w:ascii="Times New Roman" w:hAnsi="Times New Roman" w:cs="Times New Roman"/>
          <w:sz w:val="12"/>
          <w:szCs w:val="12"/>
        </w:rPr>
      </w:pPr>
    </w:p>
    <w:p w14:paraId="293795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46D4E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06174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B3CA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7BCC3" w14:textId="77777777" w:rsidR="000672FF" w:rsidRPr="000672FF" w:rsidRDefault="000672FF" w:rsidP="00EB2984">
      <w:pPr>
        <w:spacing w:after="0"/>
        <w:rPr>
          <w:rFonts w:ascii="Times New Roman" w:hAnsi="Times New Roman" w:cs="Times New Roman"/>
          <w:sz w:val="12"/>
          <w:szCs w:val="12"/>
        </w:rPr>
      </w:pPr>
    </w:p>
    <w:p w14:paraId="1FC15E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85A0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6059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385605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equationEnd.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0A9C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2C6417" w14:textId="77777777" w:rsidR="000672FF" w:rsidRPr="000672FF" w:rsidRDefault="000672FF" w:rsidP="00EB2984">
      <w:pPr>
        <w:spacing w:after="0"/>
        <w:rPr>
          <w:rFonts w:ascii="Times New Roman" w:hAnsi="Times New Roman" w:cs="Times New Roman"/>
          <w:sz w:val="12"/>
          <w:szCs w:val="12"/>
        </w:rPr>
      </w:pPr>
    </w:p>
    <w:p w14:paraId="3B08A7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604A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B081FDC" w14:textId="77777777" w:rsidR="000672FF" w:rsidRPr="000672FF" w:rsidRDefault="000672FF" w:rsidP="00EB2984">
      <w:pPr>
        <w:spacing w:after="0"/>
        <w:rPr>
          <w:rFonts w:ascii="Times New Roman" w:hAnsi="Times New Roman" w:cs="Times New Roman"/>
          <w:sz w:val="12"/>
          <w:szCs w:val="12"/>
        </w:rPr>
      </w:pPr>
    </w:p>
    <w:p w14:paraId="51BADFA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09224A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3858C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BDB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05D63E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1)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
    <w:p w14:paraId="07201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74CD51C7" w14:textId="77777777" w:rsidR="000672FF" w:rsidRPr="000672FF" w:rsidRDefault="000672FF" w:rsidP="00EB2984">
      <w:pPr>
        <w:spacing w:after="0"/>
        <w:rPr>
          <w:rFonts w:ascii="Times New Roman" w:hAnsi="Times New Roman" w:cs="Times New Roman"/>
          <w:sz w:val="12"/>
          <w:szCs w:val="12"/>
        </w:rPr>
      </w:pPr>
    </w:p>
    <w:p w14:paraId="03C723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9B9EC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B1D2B2" w14:textId="77777777" w:rsidR="000672FF" w:rsidRPr="000672FF" w:rsidRDefault="000672FF" w:rsidP="00EB2984">
      <w:pPr>
        <w:spacing w:after="0"/>
        <w:rPr>
          <w:rFonts w:ascii="Times New Roman" w:hAnsi="Times New Roman" w:cs="Times New Roman"/>
          <w:sz w:val="12"/>
          <w:szCs w:val="12"/>
        </w:rPr>
      </w:pPr>
    </w:p>
    <w:p w14:paraId="0CECD05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401F6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
    <w:p w14:paraId="0A65AB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nds</w:t>
      </w:r>
      <w:proofErr w:type="spellEnd"/>
      <w:r w:rsidRPr="000672FF">
        <w:rPr>
          <w:rFonts w:ascii="Times New Roman" w:hAnsi="Times New Roman" w:cs="Times New Roman"/>
          <w:sz w:val="12"/>
          <w:szCs w:val="12"/>
        </w:rPr>
        <w:t>;</w:t>
      </w:r>
    </w:p>
    <w:p w14:paraId="796C75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equationEnd</w:t>
      </w:r>
      <w:proofErr w:type="spellEnd"/>
      <w:r w:rsidRPr="000672FF">
        <w:rPr>
          <w:rFonts w:ascii="Times New Roman" w:hAnsi="Times New Roman" w:cs="Times New Roman"/>
          <w:sz w:val="12"/>
          <w:szCs w:val="12"/>
        </w:rPr>
        <w:t>;</w:t>
      </w:r>
    </w:p>
    <w:p w14:paraId="50EFA0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13DF9C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0FDA31B" w14:textId="4E2A5F4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55C64"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EFBAF" w14:textId="627A9B9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IGeneratorItem.h</w:t>
      </w:r>
      <w:proofErr w:type="spellEnd"/>
    </w:p>
    <w:p w14:paraId="456676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06E1BA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AB94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7D6A4E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Details.h</w:t>
      </w:r>
      <w:proofErr w:type="spellEnd"/>
      <w:r w:rsidRPr="000672FF">
        <w:rPr>
          <w:rFonts w:ascii="Times New Roman" w:hAnsi="Times New Roman" w:cs="Times New Roman"/>
          <w:sz w:val="12"/>
          <w:szCs w:val="12"/>
        </w:rPr>
        <w:t>"</w:t>
      </w:r>
    </w:p>
    <w:p w14:paraId="72658352" w14:textId="77777777" w:rsidR="000672FF" w:rsidRPr="000672FF" w:rsidRDefault="000672FF" w:rsidP="00EB2984">
      <w:pPr>
        <w:spacing w:after="0"/>
        <w:rPr>
          <w:rFonts w:ascii="Times New Roman" w:hAnsi="Times New Roman" w:cs="Times New Roman"/>
          <w:sz w:val="12"/>
          <w:szCs w:val="12"/>
        </w:rPr>
      </w:pPr>
    </w:p>
    <w:p w14:paraId="3B6BD6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330554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E8D09E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3C25D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2805B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37DC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B03F1C" w14:textId="035BB0C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F99776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6855005" w14:textId="5FBE7501"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Parser.cpp</w:t>
      </w:r>
    </w:p>
    <w:p w14:paraId="598835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96B28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h</w:t>
      </w:r>
      <w:proofErr w:type="spellEnd"/>
      <w:r w:rsidRPr="000672FF">
        <w:rPr>
          <w:rFonts w:ascii="Times New Roman" w:hAnsi="Times New Roman" w:cs="Times New Roman"/>
          <w:sz w:val="12"/>
          <w:szCs w:val="12"/>
        </w:rPr>
        <w:t>"</w:t>
      </w:r>
    </w:p>
    <w:p w14:paraId="7EEB63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Utils.h</w:t>
      </w:r>
      <w:proofErr w:type="spellEnd"/>
      <w:r w:rsidRPr="000672FF">
        <w:rPr>
          <w:rFonts w:ascii="Times New Roman" w:hAnsi="Times New Roman" w:cs="Times New Roman"/>
          <w:sz w:val="12"/>
          <w:szCs w:val="12"/>
        </w:rPr>
        <w:t>"</w:t>
      </w:r>
    </w:p>
    <w:p w14:paraId="275E49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EndOfFile.h</w:t>
      </w:r>
      <w:proofErr w:type="spellEnd"/>
      <w:r w:rsidRPr="000672FF">
        <w:rPr>
          <w:rFonts w:ascii="Times New Roman" w:hAnsi="Times New Roman" w:cs="Times New Roman"/>
          <w:sz w:val="12"/>
          <w:szCs w:val="12"/>
        </w:rPr>
        <w:t>"</w:t>
      </w:r>
    </w:p>
    <w:p w14:paraId="673BD558" w14:textId="77777777" w:rsidR="000672FF" w:rsidRPr="000672FF" w:rsidRDefault="000672FF" w:rsidP="00EB2984">
      <w:pPr>
        <w:spacing w:after="0"/>
        <w:rPr>
          <w:rFonts w:ascii="Times New Roman" w:hAnsi="Times New Roman" w:cs="Times New Roman"/>
          <w:sz w:val="12"/>
          <w:szCs w:val="12"/>
        </w:rPr>
      </w:pPr>
    </w:p>
    <w:p w14:paraId="7D7476B8"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77FB644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4401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clear</w:t>
      </w:r>
      <w:proofErr w:type="spellEnd"/>
      <w:proofErr w:type="gramEnd"/>
      <w:r w:rsidRPr="000672FF">
        <w:rPr>
          <w:rFonts w:ascii="Times New Roman" w:hAnsi="Times New Roman" w:cs="Times New Roman"/>
          <w:sz w:val="12"/>
          <w:szCs w:val="12"/>
        </w:rPr>
        <w:t>();</w:t>
      </w:r>
    </w:p>
    <w:p w14:paraId="05EAB9D5" w14:textId="77777777" w:rsidR="000672FF" w:rsidRPr="000672FF" w:rsidRDefault="000672FF" w:rsidP="00EB2984">
      <w:pPr>
        <w:spacing w:after="0"/>
        <w:rPr>
          <w:rFonts w:ascii="Times New Roman" w:hAnsi="Times New Roman" w:cs="Times New Roman"/>
          <w:sz w:val="12"/>
          <w:szCs w:val="12"/>
        </w:rPr>
      </w:pPr>
    </w:p>
    <w:p w14:paraId="18E7D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 xml:space="preserve"> = 1;</w:t>
      </w:r>
    </w:p>
    <w:p w14:paraId="115B39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73C74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E5EDD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868C7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fron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6AAD5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2D19F1C" w14:textId="77777777" w:rsidR="000672FF" w:rsidRPr="000672FF" w:rsidRDefault="000672FF" w:rsidP="00EB2984">
      <w:pPr>
        <w:spacing w:after="0"/>
        <w:rPr>
          <w:rFonts w:ascii="Times New Roman" w:hAnsi="Times New Roman" w:cs="Times New Roman"/>
          <w:sz w:val="12"/>
          <w:szCs w:val="12"/>
        </w:rPr>
      </w:pPr>
    </w:p>
    <w:p w14:paraId="5ED1BC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F2838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350BA6E4" w14:textId="77777777" w:rsidR="000672FF" w:rsidRPr="000672FF" w:rsidRDefault="000672FF" w:rsidP="00EB2984">
      <w:pPr>
        <w:spacing w:after="0"/>
        <w:rPr>
          <w:rFonts w:ascii="Times New Roman" w:hAnsi="Times New Roman" w:cs="Times New Roman"/>
          <w:sz w:val="12"/>
          <w:szCs w:val="12"/>
        </w:rPr>
      </w:pPr>
    </w:p>
    <w:p w14:paraId="1B0E5B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10D3AC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8AF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
    <w:p w14:paraId="338FC8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clear</w:t>
      </w:r>
      <w:proofErr w:type="spellEnd"/>
      <w:proofErr w:type="gramEnd"/>
      <w:r w:rsidRPr="000672FF">
        <w:rPr>
          <w:rFonts w:ascii="Times New Roman" w:hAnsi="Times New Roman" w:cs="Times New Roman"/>
          <w:sz w:val="12"/>
          <w:szCs w:val="12"/>
        </w:rPr>
        <w:t>();</w:t>
      </w:r>
    </w:p>
    <w:p w14:paraId="2E0A30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proofErr w:type="gramEnd"/>
      <w:r w:rsidRPr="000672FF">
        <w:rPr>
          <w:rFonts w:ascii="Times New Roman" w:hAnsi="Times New Roman" w:cs="Times New Roman"/>
          <w:sz w:val="12"/>
          <w:szCs w:val="12"/>
        </w:rPr>
        <w:t xml:space="preserve"> };</w:t>
      </w:r>
    </w:p>
    <w:p w14:paraId="57E46276" w14:textId="77777777" w:rsidR="000672FF" w:rsidRPr="000672FF" w:rsidRDefault="000672FF" w:rsidP="00EB2984">
      <w:pPr>
        <w:spacing w:after="0"/>
        <w:rPr>
          <w:rFonts w:ascii="Times New Roman" w:hAnsi="Times New Roman" w:cs="Times New Roman"/>
          <w:sz w:val="12"/>
          <w:szCs w:val="12"/>
        </w:rPr>
      </w:pPr>
    </w:p>
    <w:p w14:paraId="6FA21C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93A1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n";</w:t>
      </w:r>
    </w:p>
    <w:p w14:paraId="04582A85" w14:textId="77777777" w:rsidR="000672FF" w:rsidRPr="000672FF" w:rsidRDefault="000672FF" w:rsidP="00EB2984">
      <w:pPr>
        <w:spacing w:after="0"/>
        <w:rPr>
          <w:rFonts w:ascii="Times New Roman" w:hAnsi="Times New Roman" w:cs="Times New Roman"/>
          <w:sz w:val="12"/>
          <w:szCs w:val="12"/>
        </w:rPr>
      </w:pPr>
    </w:p>
    <w:p w14:paraId="4563E1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o</w:t>
      </w:r>
      <w:proofErr w:type="spellEnd"/>
    </w:p>
    <w:p w14:paraId="23C7D8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D09F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1291EF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3AC3141" w14:textId="77777777" w:rsidR="000672FF" w:rsidRPr="000672FF" w:rsidRDefault="000672FF" w:rsidP="00EB2984">
      <w:pPr>
        <w:spacing w:after="0"/>
        <w:rPr>
          <w:rFonts w:ascii="Times New Roman" w:hAnsi="Times New Roman" w:cs="Times New Roman"/>
          <w:sz w:val="12"/>
          <w:szCs w:val="12"/>
        </w:rPr>
      </w:pPr>
    </w:p>
    <w:p w14:paraId="7FEA4C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A7371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E83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mpar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With</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CA9AFC3" w14:textId="77777777" w:rsidR="000672FF" w:rsidRPr="000672FF" w:rsidRDefault="000672FF" w:rsidP="00EB2984">
      <w:pPr>
        <w:spacing w:after="0"/>
        <w:rPr>
          <w:rFonts w:ascii="Times New Roman" w:hAnsi="Times New Roman" w:cs="Times New Roman"/>
          <w:sz w:val="12"/>
          <w:szCs w:val="12"/>
        </w:rPr>
      </w:pPr>
    </w:p>
    <w:p w14:paraId="14C8BB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angedTextTokenValue.substr</w:t>
      </w:r>
      <w:proofErr w:type="spell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unchangedTextTokenValue.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BorderLex.size</w:t>
      </w:r>
      <w:proofErr w:type="spellEnd"/>
      <w:r w:rsidRPr="000672FF">
        <w:rPr>
          <w:rFonts w:ascii="Times New Roman" w:hAnsi="Times New Roman" w:cs="Times New Roman"/>
          <w:sz w:val="12"/>
          <w:szCs w:val="12"/>
        </w:rPr>
        <w:t>());</w:t>
      </w:r>
    </w:p>
    <w:p w14:paraId="73BEF0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w:t>
      </w:r>
      <w:proofErr w:type="gramStart"/>
      <w:r w:rsidRPr="000672FF">
        <w:rPr>
          <w:rFonts w:ascii="Times New Roman" w:hAnsi="Times New Roman" w:cs="Times New Roman"/>
          <w:sz w:val="12"/>
          <w:szCs w:val="12"/>
        </w:rPr>
        <w:t>tokens.push</w:t>
      </w:r>
      <w:proofErr w:type="gramEnd"/>
      <w:r w:rsidRPr="000672FF">
        <w:rPr>
          <w:rFonts w:ascii="Times New Roman" w:hAnsi="Times New Roman" w:cs="Times New Roman"/>
          <w:sz w:val="12"/>
          <w:szCs w:val="12"/>
        </w:rPr>
        <w:t>_back(target-&gt;tryCreateToken(unchangedTextTokenValue));</w:t>
      </w:r>
    </w:p>
    <w:p w14:paraId="7F2F45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w:t>
      </w:r>
    </w:p>
    <w:p w14:paraId="537A6BE1" w14:textId="77777777" w:rsidR="000672FF" w:rsidRPr="000672FF" w:rsidRDefault="000672FF" w:rsidP="00EB2984">
      <w:pPr>
        <w:spacing w:after="0"/>
        <w:rPr>
          <w:rFonts w:ascii="Times New Roman" w:hAnsi="Times New Roman" w:cs="Times New Roman"/>
          <w:sz w:val="12"/>
          <w:szCs w:val="12"/>
        </w:rPr>
      </w:pPr>
    </w:p>
    <w:p w14:paraId="1A897F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27EF9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49EF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w:t>
      </w:r>
    </w:p>
    <w:p w14:paraId="086AB7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0FD0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C22350" w14:textId="77777777" w:rsidR="000672FF" w:rsidRPr="000672FF" w:rsidRDefault="000672FF" w:rsidP="00EB2984">
      <w:pPr>
        <w:spacing w:after="0"/>
        <w:rPr>
          <w:rFonts w:ascii="Times New Roman" w:hAnsi="Times New Roman" w:cs="Times New Roman"/>
          <w:sz w:val="12"/>
          <w:szCs w:val="12"/>
        </w:rPr>
      </w:pPr>
    </w:p>
    <w:p w14:paraId="03D165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inue</w:t>
      </w:r>
      <w:proofErr w:type="spellEnd"/>
      <w:r w:rsidRPr="000672FF">
        <w:rPr>
          <w:rFonts w:ascii="Times New Roman" w:hAnsi="Times New Roman" w:cs="Times New Roman"/>
          <w:sz w:val="12"/>
          <w:szCs w:val="12"/>
        </w:rPr>
        <w:t>;</w:t>
      </w:r>
    </w:p>
    <w:p w14:paraId="133339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38073A" w14:textId="77777777" w:rsidR="000672FF" w:rsidRPr="000672FF" w:rsidRDefault="000672FF" w:rsidP="00EB2984">
      <w:pPr>
        <w:spacing w:after="0"/>
        <w:rPr>
          <w:rFonts w:ascii="Times New Roman" w:hAnsi="Times New Roman" w:cs="Times New Roman"/>
          <w:sz w:val="12"/>
          <w:szCs w:val="12"/>
        </w:rPr>
      </w:pPr>
    </w:p>
    <w:p w14:paraId="137A03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abulation</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AE9FC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D96D8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C3FAC" w14:textId="77777777" w:rsidR="000672FF" w:rsidRPr="000672FF" w:rsidRDefault="000672FF" w:rsidP="00EB2984">
      <w:pPr>
        <w:spacing w:after="0"/>
        <w:rPr>
          <w:rFonts w:ascii="Times New Roman" w:hAnsi="Times New Roman" w:cs="Times New Roman"/>
          <w:sz w:val="12"/>
          <w:szCs w:val="12"/>
        </w:rPr>
      </w:pPr>
    </w:p>
    <w:p w14:paraId="5E23A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195F9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2D53630" w14:textId="77777777" w:rsidR="000672FF" w:rsidRPr="000672FF" w:rsidRDefault="000672FF" w:rsidP="00EB2984">
      <w:pPr>
        <w:spacing w:after="0"/>
        <w:rPr>
          <w:rFonts w:ascii="Times New Roman" w:hAnsi="Times New Roman" w:cs="Times New Roman"/>
          <w:sz w:val="12"/>
          <w:szCs w:val="12"/>
        </w:rPr>
      </w:pPr>
    </w:p>
    <w:p w14:paraId="488C79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dOfFile</w:t>
      </w:r>
      <w:proofErr w:type="spellEnd"/>
      <w:r w:rsidRPr="000672FF">
        <w:rPr>
          <w:rFonts w:ascii="Times New Roman" w:hAnsi="Times New Roman" w:cs="Times New Roman"/>
          <w:sz w:val="12"/>
          <w:szCs w:val="12"/>
        </w:rPr>
        <w:t>&gt;());</w:t>
      </w:r>
    </w:p>
    <w:p w14:paraId="50116D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47A269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C2581C" w14:textId="77777777" w:rsidR="000672FF" w:rsidRPr="000672FF" w:rsidRDefault="000672FF" w:rsidP="00EB2984">
      <w:pPr>
        <w:spacing w:after="0"/>
        <w:rPr>
          <w:rFonts w:ascii="Times New Roman" w:hAnsi="Times New Roman" w:cs="Times New Roman"/>
          <w:sz w:val="12"/>
          <w:szCs w:val="12"/>
        </w:rPr>
      </w:pPr>
    </w:p>
    <w:p w14:paraId="06BAF43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373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D4A3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4D898CE0" w14:textId="77777777" w:rsidR="000672FF" w:rsidRPr="000672FF" w:rsidRDefault="000672FF" w:rsidP="00EB2984">
      <w:pPr>
        <w:spacing w:after="0"/>
        <w:rPr>
          <w:rFonts w:ascii="Times New Roman" w:hAnsi="Times New Roman" w:cs="Times New Roman"/>
          <w:sz w:val="12"/>
          <w:szCs w:val="12"/>
        </w:rPr>
      </w:pPr>
    </w:p>
    <w:p w14:paraId="30EE47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4031B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proofErr w:type="gramEnd"/>
      <w:r w:rsidRPr="000672FF">
        <w:rPr>
          <w:rFonts w:ascii="Times New Roman" w:hAnsi="Times New Roman" w:cs="Times New Roman"/>
          <w:sz w:val="12"/>
          <w:szCs w:val="12"/>
        </w:rPr>
        <w:t>());</w:t>
      </w:r>
    </w:p>
    <w:p w14:paraId="4ECD7BF3" w14:textId="77777777" w:rsidR="000672FF" w:rsidRPr="000672FF" w:rsidRDefault="000672FF" w:rsidP="00EB2984">
      <w:pPr>
        <w:spacing w:after="0"/>
        <w:rPr>
          <w:rFonts w:ascii="Times New Roman" w:hAnsi="Times New Roman" w:cs="Times New Roman"/>
          <w:sz w:val="12"/>
          <w:szCs w:val="12"/>
        </w:rPr>
      </w:pPr>
    </w:p>
    <w:p w14:paraId="3C18E7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insert</w:t>
      </w:r>
      <w:proofErr w:type="spellEnd"/>
      <w:r w:rsidRPr="000672FF">
        <w:rPr>
          <w:rFonts w:ascii="Times New Roman" w:hAnsi="Times New Roman" w:cs="Times New Roman"/>
          <w:sz w:val="12"/>
          <w:szCs w:val="12"/>
        </w:rPr>
        <w:t>(</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22846A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D0889D4" w14:textId="77777777" w:rsidR="000672FF" w:rsidRPr="000672FF" w:rsidRDefault="000672FF" w:rsidP="00EB2984">
      <w:pPr>
        <w:spacing w:after="0"/>
        <w:rPr>
          <w:rFonts w:ascii="Times New Roman" w:hAnsi="Times New Roman" w:cs="Times New Roman"/>
          <w:sz w:val="12"/>
          <w:szCs w:val="12"/>
        </w:rPr>
      </w:pPr>
    </w:p>
    <w:p w14:paraId="5B9C6C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1B05AA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77DB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8388F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5CD30E66" w14:textId="77777777" w:rsidR="000672FF" w:rsidRPr="000672FF" w:rsidRDefault="000672FF" w:rsidP="00EB2984">
      <w:pPr>
        <w:spacing w:after="0"/>
        <w:rPr>
          <w:rFonts w:ascii="Times New Roman" w:hAnsi="Times New Roman" w:cs="Times New Roman"/>
          <w:sz w:val="12"/>
          <w:szCs w:val="12"/>
        </w:rPr>
      </w:pPr>
    </w:p>
    <w:p w14:paraId="27DC5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w:t>
      </w:r>
    </w:p>
    <w:p w14:paraId="4AA70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w:t>
      </w:r>
    </w:p>
    <w:p w14:paraId="055E5539" w14:textId="77777777" w:rsidR="000672FF" w:rsidRPr="000672FF" w:rsidRDefault="000672FF" w:rsidP="00EB2984">
      <w:pPr>
        <w:spacing w:after="0"/>
        <w:rPr>
          <w:rFonts w:ascii="Times New Roman" w:hAnsi="Times New Roman" w:cs="Times New Roman"/>
          <w:sz w:val="12"/>
          <w:szCs w:val="12"/>
        </w:rPr>
      </w:pPr>
    </w:p>
    <w:p w14:paraId="0EF8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nchangedTextToken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19A2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78064" w14:textId="77777777" w:rsidR="000672FF" w:rsidRPr="000672FF" w:rsidRDefault="000672FF" w:rsidP="00EB2984">
      <w:pPr>
        <w:spacing w:after="0"/>
        <w:rPr>
          <w:rFonts w:ascii="Times New Roman" w:hAnsi="Times New Roman" w:cs="Times New Roman"/>
          <w:sz w:val="12"/>
          <w:szCs w:val="12"/>
        </w:rPr>
      </w:pPr>
    </w:p>
    <w:p w14:paraId="6D855F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0B770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86FC5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m_priorityTokens.lower_bound(static_cast&lt;int&gt;(token-&gt;lexeme(</w:t>
      </w:r>
      <w:proofErr w:type="gramStart"/>
      <w:r w:rsidRPr="000672FF">
        <w:rPr>
          <w:rFonts w:ascii="Times New Roman" w:hAnsi="Times New Roman" w:cs="Times New Roman"/>
          <w:sz w:val="12"/>
          <w:szCs w:val="12"/>
        </w:rPr>
        <w:t>).size</w:t>
      </w:r>
      <w:proofErr w:type="gramEnd"/>
      <w:r w:rsidRPr="000672FF">
        <w:rPr>
          <w:rFonts w:ascii="Times New Roman" w:hAnsi="Times New Roman" w:cs="Times New Roman"/>
          <w:sz w:val="12"/>
          <w:szCs w:val="12"/>
        </w:rPr>
        <w:t>()));</w:t>
      </w:r>
    </w:p>
    <w:p w14:paraId="42FBE628" w14:textId="77777777" w:rsidR="000672FF" w:rsidRPr="000672FF" w:rsidRDefault="000672FF" w:rsidP="00EB2984">
      <w:pPr>
        <w:spacing w:after="0"/>
        <w:rPr>
          <w:rFonts w:ascii="Times New Roman" w:hAnsi="Times New Roman" w:cs="Times New Roman"/>
          <w:sz w:val="12"/>
          <w:szCs w:val="12"/>
        </w:rPr>
      </w:pPr>
    </w:p>
    <w:p w14:paraId="54B95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
    <w:p w14:paraId="665CEA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proofErr w:type="gram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159990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F48FD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2490AA" w14:textId="77777777" w:rsidR="000672FF" w:rsidRPr="000672FF" w:rsidRDefault="000672FF" w:rsidP="00EB2984">
      <w:pPr>
        <w:spacing w:after="0"/>
        <w:rPr>
          <w:rFonts w:ascii="Times New Roman" w:hAnsi="Times New Roman" w:cs="Times New Roman"/>
          <w:sz w:val="12"/>
          <w:szCs w:val="12"/>
        </w:rPr>
      </w:pPr>
    </w:p>
    <w:p w14:paraId="0BCEBF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ang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158BA6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proofErr w:type="gram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298096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w:t>
      </w:r>
    </w:p>
    <w:p w14:paraId="452090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ma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pair.second</w:t>
      </w:r>
      <w:proofErr w:type="spellEnd"/>
      <w:proofErr w:type="gramEnd"/>
      <w:r w:rsidRPr="000672FF">
        <w:rPr>
          <w:rFonts w:ascii="Times New Roman" w:hAnsi="Times New Roman" w:cs="Times New Roman"/>
          <w:sz w:val="12"/>
          <w:szCs w:val="12"/>
        </w:rPr>
        <w:t>;</w:t>
      </w:r>
    </w:p>
    <w:p w14:paraId="0D50DC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in</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 ||</w:t>
      </w:r>
    </w:p>
    <w:p w14:paraId="723236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ft</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 ||</w:t>
      </w:r>
    </w:p>
    <w:p w14:paraId="0B534B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proofErr w:type="gramEnd"/>
      <w:r w:rsidRPr="000672FF">
        <w:rPr>
          <w:rFonts w:ascii="Times New Roman" w:hAnsi="Times New Roman" w:cs="Times New Roman"/>
          <w:sz w:val="12"/>
          <w:szCs w:val="12"/>
        </w:rPr>
        <w:t>();</w:t>
      </w:r>
    </w:p>
    <w:p w14:paraId="157810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26BACA" w14:textId="77777777" w:rsidR="000672FF" w:rsidRPr="000672FF" w:rsidRDefault="000672FF" w:rsidP="00EB2984">
      <w:pPr>
        <w:spacing w:after="0"/>
        <w:rPr>
          <w:rFonts w:ascii="Times New Roman" w:hAnsi="Times New Roman" w:cs="Times New Roman"/>
          <w:sz w:val="12"/>
          <w:szCs w:val="12"/>
        </w:rPr>
      </w:pPr>
    </w:p>
    <w:p w14:paraId="7AD89D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end</w:t>
      </w:r>
      <w:proofErr w:type="spellEnd"/>
      <w:r w:rsidRPr="000672FF">
        <w:rPr>
          <w:rFonts w:ascii="Times New Roman" w:hAnsi="Times New Roman" w:cs="Times New Roman"/>
          <w:sz w:val="12"/>
          <w:szCs w:val="12"/>
        </w:rPr>
        <w:t>())</w:t>
      </w:r>
    </w:p>
    <w:p w14:paraId="63228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3F45684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BE2496" w14:textId="77777777" w:rsidR="000672FF" w:rsidRPr="000672FF" w:rsidRDefault="000672FF" w:rsidP="00EB2984">
      <w:pPr>
        <w:spacing w:after="0"/>
        <w:rPr>
          <w:rFonts w:ascii="Times New Roman" w:hAnsi="Times New Roman" w:cs="Times New Roman"/>
          <w:sz w:val="12"/>
          <w:szCs w:val="12"/>
        </w:rPr>
      </w:pPr>
    </w:p>
    <w:p w14:paraId="6D8E82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F3369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25AFE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priorityTokens.empty</w:t>
      </w:r>
      <w:proofErr w:type="spellEnd"/>
      <w:r w:rsidRPr="000672FF">
        <w:rPr>
          <w:rFonts w:ascii="Times New Roman" w:hAnsi="Times New Roman" w:cs="Times New Roman"/>
          <w:sz w:val="12"/>
          <w:szCs w:val="12"/>
        </w:rPr>
        <w:t>())</w:t>
      </w:r>
    </w:p>
    <w:p w14:paraId="37DC543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No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1A98223E" w14:textId="77777777" w:rsidR="000672FF" w:rsidRPr="000672FF" w:rsidRDefault="000672FF" w:rsidP="00EB2984">
      <w:pPr>
        <w:spacing w:after="0"/>
        <w:rPr>
          <w:rFonts w:ascii="Times New Roman" w:hAnsi="Times New Roman" w:cs="Times New Roman"/>
          <w:sz w:val="12"/>
          <w:szCs w:val="12"/>
        </w:rPr>
      </w:pPr>
    </w:p>
    <w:p w14:paraId="596670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oken.size</w:t>
      </w:r>
      <w:proofErr w:type="spellEnd"/>
      <w:proofErr w:type="gramEnd"/>
      <w:r w:rsidRPr="000672FF">
        <w:rPr>
          <w:rFonts w:ascii="Times New Roman" w:hAnsi="Times New Roman" w:cs="Times New Roman"/>
          <w:sz w:val="12"/>
          <w:szCs w:val="12"/>
        </w:rPr>
        <w:t>()));</w:t>
      </w:r>
    </w:p>
    <w:p w14:paraId="4A07FE9B" w14:textId="77777777" w:rsidR="000672FF" w:rsidRPr="000672FF" w:rsidRDefault="000672FF" w:rsidP="00EB2984">
      <w:pPr>
        <w:spacing w:after="0"/>
        <w:rPr>
          <w:rFonts w:ascii="Times New Roman" w:hAnsi="Times New Roman" w:cs="Times New Roman"/>
          <w:sz w:val="12"/>
          <w:szCs w:val="12"/>
        </w:rPr>
      </w:pPr>
    </w:p>
    <w:p w14:paraId="2FBF6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C314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824C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Reg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proofErr w:type="gramEnd"/>
      <w:r w:rsidRPr="000672FF">
        <w:rPr>
          <w:rFonts w:ascii="Times New Roman" w:hAnsi="Times New Roman" w:cs="Times New Roman"/>
          <w:sz w:val="12"/>
          <w:szCs w:val="12"/>
        </w:rPr>
        <w:t>;</w:t>
      </w:r>
    </w:p>
    <w:p w14:paraId="46C074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urRegToken</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604F9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E15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4A7F07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64046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6AF029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8392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84EE2E" w14:textId="77777777" w:rsidR="000672FF" w:rsidRPr="000672FF" w:rsidRDefault="000672FF" w:rsidP="00EB2984">
      <w:pPr>
        <w:spacing w:after="0"/>
        <w:rPr>
          <w:rFonts w:ascii="Times New Roman" w:hAnsi="Times New Roman" w:cs="Times New Roman"/>
          <w:sz w:val="12"/>
          <w:szCs w:val="12"/>
        </w:rPr>
      </w:pPr>
    </w:p>
    <w:p w14:paraId="3AB22E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gramEnd"/>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0BF40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41DE2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91EB26" w14:textId="77777777" w:rsidR="000672FF" w:rsidRPr="000672FF" w:rsidRDefault="000672FF" w:rsidP="00EB2984">
      <w:pPr>
        <w:spacing w:after="0"/>
        <w:rPr>
          <w:rFonts w:ascii="Times New Roman" w:hAnsi="Times New Roman" w:cs="Times New Roman"/>
          <w:sz w:val="12"/>
          <w:szCs w:val="12"/>
        </w:rPr>
      </w:pPr>
    </w:p>
    <w:p w14:paraId="5DF6D82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1CE8D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C196E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w:t>
      </w:r>
      <w:proofErr w:type="gramEnd"/>
      <w:r w:rsidRPr="000672FF">
        <w:rPr>
          <w:rFonts w:ascii="Times New Roman" w:hAnsi="Times New Roman" w:cs="Times New Roman"/>
          <w:sz w:val="12"/>
          <w:szCs w:val="12"/>
        </w:rPr>
        <w:t>_tokens.empty</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unchangedTextToken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06AE56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427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5BFCD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w:t>
      </w:r>
      <w:proofErr w:type="gramStart"/>
      <w:r w:rsidRPr="000672FF">
        <w:rPr>
          <w:rFonts w:ascii="Times New Roman" w:hAnsi="Times New Roman" w:cs="Times New Roman"/>
          <w:sz w:val="12"/>
          <w:szCs w:val="12"/>
        </w:rPr>
        <w:t>tokens.size</w:t>
      </w:r>
      <w:proofErr w:type="spellEnd"/>
      <w:proofErr w:type="gramEnd"/>
      <w:r w:rsidRPr="000672FF">
        <w:rPr>
          <w:rFonts w:ascii="Times New Roman" w:hAnsi="Times New Roman" w:cs="Times New Roman"/>
          <w:sz w:val="12"/>
          <w:szCs w:val="12"/>
        </w:rPr>
        <w:t>() &gt;= 2)</w:t>
      </w:r>
    </w:p>
    <w:p w14:paraId="1A499C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FA7F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m_tokens.rbegi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90AD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FC595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1146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43DD76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224AD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14BBD0" w14:textId="77777777" w:rsidR="000672FF" w:rsidRPr="000672FF" w:rsidRDefault="000672FF" w:rsidP="00EB2984">
      <w:pPr>
        <w:spacing w:after="0"/>
        <w:rPr>
          <w:rFonts w:ascii="Times New Roman" w:hAnsi="Times New Roman" w:cs="Times New Roman"/>
          <w:sz w:val="12"/>
          <w:szCs w:val="12"/>
        </w:rPr>
      </w:pPr>
    </w:p>
    <w:p w14:paraId="5A760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E35D6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EBB3B" w14:textId="77777777" w:rsidR="000672FF" w:rsidRPr="000672FF" w:rsidRDefault="000672FF" w:rsidP="00EB2984">
      <w:pPr>
        <w:spacing w:after="0"/>
        <w:rPr>
          <w:rFonts w:ascii="Times New Roman" w:hAnsi="Times New Roman" w:cs="Times New Roman"/>
          <w:sz w:val="12"/>
          <w:szCs w:val="12"/>
        </w:rPr>
      </w:pPr>
    </w:p>
    <w:p w14:paraId="02E1C65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A82A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4612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n';</w:t>
      </w:r>
    </w:p>
    <w:p w14:paraId="0533B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BAE79CC" w14:textId="77777777" w:rsidR="000672FF" w:rsidRPr="000672FF" w:rsidRDefault="000672FF" w:rsidP="00EB2984">
      <w:pPr>
        <w:spacing w:after="0"/>
        <w:rPr>
          <w:rFonts w:ascii="Times New Roman" w:hAnsi="Times New Roman" w:cs="Times New Roman"/>
          <w:sz w:val="12"/>
          <w:szCs w:val="12"/>
        </w:rPr>
      </w:pPr>
    </w:p>
    <w:p w14:paraId="5F83561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C8A4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0FA18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 '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58B8A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55E3DA8" w14:textId="77777777" w:rsidR="000672FF" w:rsidRPr="000672FF" w:rsidRDefault="000672FF" w:rsidP="00EB2984">
      <w:pPr>
        <w:spacing w:after="0"/>
        <w:rPr>
          <w:rFonts w:ascii="Times New Roman" w:hAnsi="Times New Roman" w:cs="Times New Roman"/>
          <w:sz w:val="12"/>
          <w:szCs w:val="12"/>
        </w:rPr>
      </w:pPr>
    </w:p>
    <w:p w14:paraId="5B70246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8318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8D7CB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ph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sdigi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4F573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76D654D" w14:textId="77777777" w:rsidR="000672FF" w:rsidRPr="000672FF" w:rsidRDefault="000672FF" w:rsidP="00EB2984">
      <w:pPr>
        <w:spacing w:after="0"/>
        <w:rPr>
          <w:rFonts w:ascii="Times New Roman" w:hAnsi="Times New Roman" w:cs="Times New Roman"/>
          <w:sz w:val="12"/>
          <w:szCs w:val="12"/>
        </w:rPr>
      </w:pPr>
    </w:p>
    <w:p w14:paraId="4AD40D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4210D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0B9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allowedSymblos</w:t>
      </w:r>
      <w:proofErr w:type="spellEnd"/>
      <w:r w:rsidRPr="000672FF">
        <w:rPr>
          <w:rFonts w:ascii="Times New Roman" w:hAnsi="Times New Roman" w:cs="Times New Roman"/>
          <w:sz w:val="12"/>
          <w:szCs w:val="12"/>
        </w:rPr>
        <w:t>{ '_' };</w:t>
      </w:r>
    </w:p>
    <w:p w14:paraId="2DFEB0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wedSymblo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89B8147" w14:textId="7435D5E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05C60FA" w14:textId="0301311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FC5D44A" w14:textId="07EB6EE5"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Parser.h</w:t>
      </w:r>
      <w:proofErr w:type="spellEnd"/>
    </w:p>
    <w:p w14:paraId="32530D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7490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7BBFA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5194CD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548960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blePrinter.h</w:t>
      </w:r>
      <w:proofErr w:type="spellEnd"/>
      <w:r w:rsidRPr="000672FF">
        <w:rPr>
          <w:rFonts w:ascii="Times New Roman" w:hAnsi="Times New Roman" w:cs="Times New Roman"/>
          <w:sz w:val="12"/>
          <w:szCs w:val="12"/>
        </w:rPr>
        <w:t>"</w:t>
      </w:r>
    </w:p>
    <w:p w14:paraId="3546FC3E" w14:textId="77777777" w:rsidR="000672FF" w:rsidRPr="000672FF" w:rsidRDefault="000672FF" w:rsidP="00EB2984">
      <w:pPr>
        <w:spacing w:after="0"/>
        <w:rPr>
          <w:rFonts w:ascii="Times New Roman" w:hAnsi="Times New Roman" w:cs="Times New Roman"/>
          <w:sz w:val="12"/>
          <w:szCs w:val="12"/>
        </w:rPr>
      </w:pPr>
    </w:p>
    <w:p w14:paraId="7F479AC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gt;</w:t>
      </w:r>
    </w:p>
    <w:p w14:paraId="7909D6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7E8E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72EDA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numeric_limits</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min</w:t>
      </w:r>
      <w:proofErr w:type="spellEnd"/>
      <w:r w:rsidRPr="000672FF">
        <w:rPr>
          <w:rFonts w:ascii="Times New Roman" w:hAnsi="Times New Roman" w:cs="Times New Roman"/>
          <w:sz w:val="12"/>
          <w:szCs w:val="12"/>
        </w:rPr>
        <w:t>();</w:t>
      </w:r>
    </w:p>
    <w:p w14:paraId="3B8E1F01" w14:textId="77777777" w:rsidR="000672FF" w:rsidRPr="000672FF" w:rsidRDefault="000672FF" w:rsidP="00EB2984">
      <w:pPr>
        <w:spacing w:after="0"/>
        <w:rPr>
          <w:rFonts w:ascii="Times New Roman" w:hAnsi="Times New Roman" w:cs="Times New Roman"/>
          <w:sz w:val="12"/>
          <w:szCs w:val="12"/>
        </w:rPr>
      </w:pPr>
    </w:p>
    <w:p w14:paraId="56484C5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2EA5A3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23892B5D" w14:textId="77777777" w:rsidR="000672FF" w:rsidRPr="000672FF" w:rsidRDefault="000672FF" w:rsidP="00EB2984">
      <w:pPr>
        <w:spacing w:after="0"/>
        <w:rPr>
          <w:rFonts w:ascii="Times New Roman" w:hAnsi="Times New Roman" w:cs="Times New Roman"/>
          <w:sz w:val="12"/>
          <w:szCs w:val="12"/>
        </w:rPr>
      </w:pPr>
    </w:p>
    <w:p w14:paraId="605164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2D83B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31B03EBB" w14:textId="77777777" w:rsidR="000672FF" w:rsidRPr="000672FF" w:rsidRDefault="000672FF" w:rsidP="00EB2984">
      <w:pPr>
        <w:spacing w:after="0"/>
        <w:rPr>
          <w:rFonts w:ascii="Times New Roman" w:hAnsi="Times New Roman" w:cs="Times New Roman"/>
          <w:sz w:val="12"/>
          <w:szCs w:val="12"/>
        </w:rPr>
      </w:pPr>
    </w:p>
    <w:p w14:paraId="5163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proofErr w:type="gramEnd"/>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6E1325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PrintTokens</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6F8A6B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977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k)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k).</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 };</w:t>
      </w:r>
    </w:p>
    <w:p w14:paraId="196C81DD" w14:textId="77777777" w:rsidR="000672FF" w:rsidRPr="000672FF" w:rsidRDefault="000672FF" w:rsidP="00EB2984">
      <w:pPr>
        <w:spacing w:after="0"/>
        <w:rPr>
          <w:rFonts w:ascii="Times New Roman" w:hAnsi="Times New Roman" w:cs="Times New Roman"/>
          <w:sz w:val="12"/>
          <w:szCs w:val="12"/>
        </w:rPr>
      </w:pPr>
    </w:p>
    <w:p w14:paraId="72BEB0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0;</w:t>
      </w:r>
    </w:p>
    <w:p w14:paraId="187F9D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0;</w:t>
      </w:r>
    </w:p>
    <w:p w14:paraId="72D56A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0;</w:t>
      </w:r>
    </w:p>
    <w:p w14:paraId="006D718B" w14:textId="77777777" w:rsidR="000672FF" w:rsidRPr="000672FF" w:rsidRDefault="000672FF" w:rsidP="00EB2984">
      <w:pPr>
        <w:spacing w:after="0"/>
        <w:rPr>
          <w:rFonts w:ascii="Times New Roman" w:hAnsi="Times New Roman" w:cs="Times New Roman"/>
          <w:sz w:val="12"/>
          <w:szCs w:val="12"/>
        </w:rPr>
      </w:pPr>
    </w:p>
    <w:p w14:paraId="01A985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F7A80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A103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3103E8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DF2F3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6C799A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1A4BF1" w14:textId="77777777" w:rsidR="000672FF" w:rsidRPr="000672FF" w:rsidRDefault="000672FF" w:rsidP="00EB2984">
      <w:pPr>
        <w:spacing w:after="0"/>
        <w:rPr>
          <w:rFonts w:ascii="Times New Roman" w:hAnsi="Times New Roman" w:cs="Times New Roman"/>
          <w:sz w:val="12"/>
          <w:szCs w:val="12"/>
        </w:rPr>
      </w:pPr>
    </w:p>
    <w:p w14:paraId="5BE004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0 = "#";</w:t>
      </w:r>
    </w:p>
    <w:p w14:paraId="3C1342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1 = "SYMBOL";</w:t>
      </w:r>
    </w:p>
    <w:p w14:paraId="49E6C6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2 = "TYPE";</w:t>
      </w:r>
    </w:p>
    <w:p w14:paraId="355724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3 = "VALUE";</w:t>
      </w:r>
    </w:p>
    <w:p w14:paraId="6B10F7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4 = "LINE";</w:t>
      </w:r>
    </w:p>
    <w:p w14:paraId="05012A16" w14:textId="77777777" w:rsidR="000672FF" w:rsidRPr="000672FF" w:rsidRDefault="000672FF" w:rsidP="00EB2984">
      <w:pPr>
        <w:spacing w:after="0"/>
        <w:rPr>
          <w:rFonts w:ascii="Times New Roman" w:hAnsi="Times New Roman" w:cs="Times New Roman"/>
          <w:sz w:val="12"/>
          <w:szCs w:val="12"/>
        </w:rPr>
      </w:pPr>
    </w:p>
    <w:p w14:paraId="18B830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 xml:space="preserve"> = 1;</w:t>
      </w:r>
    </w:p>
    <w:p w14:paraId="6D3C06B7" w14:textId="77777777" w:rsidR="000672FF" w:rsidRPr="000672FF" w:rsidRDefault="000672FF" w:rsidP="00EB2984">
      <w:pPr>
        <w:spacing w:after="0"/>
        <w:rPr>
          <w:rFonts w:ascii="Times New Roman" w:hAnsi="Times New Roman" w:cs="Times New Roman"/>
          <w:sz w:val="12"/>
          <w:szCs w:val="12"/>
        </w:rPr>
      </w:pPr>
    </w:p>
    <w:p w14:paraId="32DA8C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0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0.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siz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053F5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1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1.siz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69E2D4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2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2.siz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DF99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3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3.siz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2BD21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4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4.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669D089" w14:textId="77777777" w:rsidR="000672FF" w:rsidRPr="000672FF" w:rsidRDefault="000672FF" w:rsidP="00EB2984">
      <w:pPr>
        <w:spacing w:after="0"/>
        <w:rPr>
          <w:rFonts w:ascii="Times New Roman" w:hAnsi="Times New Roman" w:cs="Times New Roman"/>
          <w:sz w:val="12"/>
          <w:szCs w:val="12"/>
        </w:rPr>
      </w:pPr>
    </w:p>
    <w:p w14:paraId="1471F8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0.size() % 2</w:t>
      </w:r>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widthColumn0 % 2)) widthColumn0++;</w:t>
      </w:r>
    </w:p>
    <w:p w14:paraId="734E93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1.size() % 2</w:t>
      </w:r>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widthColumn1 % 2)) widthColumn1++;</w:t>
      </w:r>
    </w:p>
    <w:p w14:paraId="288A3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2.size() % 2</w:t>
      </w:r>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widthColumn2 % 2)) widthColumn2++;</w:t>
      </w:r>
    </w:p>
    <w:p w14:paraId="5A44B5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3.size() % 2</w:t>
      </w:r>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widthColumn3 % 2)) widthColumn3++;</w:t>
      </w:r>
    </w:p>
    <w:p w14:paraId="1900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4.size() % 2</w:t>
      </w:r>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widthColumn4 % 2)) widthColumn4++;</w:t>
      </w:r>
    </w:p>
    <w:p w14:paraId="546948E1" w14:textId="77777777" w:rsidR="000672FF" w:rsidRPr="000672FF" w:rsidRDefault="000672FF" w:rsidP="00EB2984">
      <w:pPr>
        <w:spacing w:after="0"/>
        <w:rPr>
          <w:rFonts w:ascii="Times New Roman" w:hAnsi="Times New Roman" w:cs="Times New Roman"/>
          <w:sz w:val="12"/>
          <w:szCs w:val="12"/>
        </w:rPr>
      </w:pPr>
    </w:p>
    <w:p w14:paraId="661DCE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xml:space="preserve"> = 1;</w:t>
      </w:r>
    </w:p>
    <w:p w14:paraId="208CF0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Index</w:t>
      </w:r>
      <w:proofErr w:type="spellEnd"/>
      <w:r w:rsidRPr="000672FF">
        <w:rPr>
          <w:rFonts w:ascii="Times New Roman" w:hAnsi="Times New Roman" w:cs="Times New Roman"/>
          <w:sz w:val="12"/>
          <w:szCs w:val="12"/>
        </w:rPr>
        <w:t xml:space="preserve"> = [&amp;</w:t>
      </w:r>
      <w:proofErr w:type="spellStart"/>
      <w:proofErr w:type="gram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w:t>
      </w:r>
    </w:p>
    <w:p w14:paraId="59E3C1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117D84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174FC3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6A00E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3F2D531A" w14:textId="77777777" w:rsidR="000672FF" w:rsidRPr="000672FF" w:rsidRDefault="000672FF" w:rsidP="00EB2984">
      <w:pPr>
        <w:spacing w:after="0"/>
        <w:rPr>
          <w:rFonts w:ascii="Times New Roman" w:hAnsi="Times New Roman" w:cs="Times New Roman"/>
          <w:sz w:val="12"/>
          <w:szCs w:val="12"/>
        </w:rPr>
      </w:pPr>
    </w:p>
    <w:p w14:paraId="48D9E1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PrintTab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w:t>
      </w:r>
    </w:p>
    <w:p w14:paraId="69BD97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kHeaderColumn</w:t>
      </w:r>
      <w:proofErr w:type="gramEnd"/>
      <w:r w:rsidRPr="000672FF">
        <w:rPr>
          <w:rFonts w:ascii="Times New Roman" w:hAnsi="Times New Roman" w:cs="Times New Roman"/>
          <w:sz w:val="12"/>
          <w:szCs w:val="12"/>
        </w:rPr>
        <w:t>0, kHeaderColumn1, kHeaderColumn2, kHeaderColumn3, kHeaderColumn4 },</w:t>
      </w:r>
    </w:p>
    <w:p w14:paraId="297143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widthColumn</w:t>
      </w:r>
      <w:proofErr w:type="gramEnd"/>
      <w:r w:rsidRPr="000672FF">
        <w:rPr>
          <w:rFonts w:ascii="Times New Roman" w:hAnsi="Times New Roman" w:cs="Times New Roman"/>
          <w:sz w:val="12"/>
          <w:szCs w:val="12"/>
        </w:rPr>
        <w:t>0, widthColumn1, widthColumn2, widthColumn3, widthColumn4 },</w:t>
      </w:r>
    </w:p>
    <w:p w14:paraId="79389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CENTR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RIGHT },</w:t>
      </w:r>
    </w:p>
    <w:p w14:paraId="0B0FE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7BA69A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Index</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w:t>
      </w:r>
    </w:p>
    <w:p w14:paraId="41722C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5419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E037042" w14:textId="77777777" w:rsidR="000672FF" w:rsidRPr="000672FF" w:rsidRDefault="000672FF" w:rsidP="00EB2984">
      <w:pPr>
        <w:spacing w:after="0"/>
        <w:rPr>
          <w:rFonts w:ascii="Times New Roman" w:hAnsi="Times New Roman" w:cs="Times New Roman"/>
          <w:sz w:val="12"/>
          <w:szCs w:val="12"/>
        </w:rPr>
      </w:pPr>
    </w:p>
    <w:p w14:paraId="64F6A21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4B622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A52AA87" w14:textId="77777777" w:rsidR="000672FF" w:rsidRPr="000672FF" w:rsidRDefault="000672FF" w:rsidP="00EB2984">
      <w:pPr>
        <w:spacing w:after="0"/>
        <w:rPr>
          <w:rFonts w:ascii="Times New Roman" w:hAnsi="Times New Roman" w:cs="Times New Roman"/>
          <w:sz w:val="12"/>
          <w:szCs w:val="12"/>
        </w:rPr>
      </w:pPr>
    </w:p>
    <w:p w14:paraId="1064C0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42A95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70A65F8E" w14:textId="77777777" w:rsidR="000672FF" w:rsidRPr="000672FF" w:rsidRDefault="000672FF" w:rsidP="00EB2984">
      <w:pPr>
        <w:spacing w:after="0"/>
        <w:rPr>
          <w:rFonts w:ascii="Times New Roman" w:hAnsi="Times New Roman" w:cs="Times New Roman"/>
          <w:sz w:val="12"/>
          <w:szCs w:val="12"/>
        </w:rPr>
      </w:pPr>
    </w:p>
    <w:p w14:paraId="39ACC0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335CEB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EB168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70975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0E83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705B604" w14:textId="77777777" w:rsidR="000672FF" w:rsidRPr="000672FF" w:rsidRDefault="000672FF" w:rsidP="00EB2984">
      <w:pPr>
        <w:spacing w:after="0"/>
        <w:rPr>
          <w:rFonts w:ascii="Times New Roman" w:hAnsi="Times New Roman" w:cs="Times New Roman"/>
          <w:sz w:val="12"/>
          <w:szCs w:val="12"/>
        </w:rPr>
      </w:pPr>
    </w:p>
    <w:p w14:paraId="3124A0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52E4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Compare</w:t>
      </w:r>
      <w:proofErr w:type="spellEnd"/>
    </w:p>
    <w:p w14:paraId="3A9FB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4817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operator</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a,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b)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
    <w:p w14:paraId="14A782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3C48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a &gt;</w:t>
      </w:r>
      <w:proofErr w:type="gramEnd"/>
      <w:r w:rsidRPr="000672FF">
        <w:rPr>
          <w:rFonts w:ascii="Times New Roman" w:hAnsi="Times New Roman" w:cs="Times New Roman"/>
          <w:sz w:val="12"/>
          <w:szCs w:val="12"/>
        </w:rPr>
        <w:t xml:space="preserve"> b;</w:t>
      </w:r>
    </w:p>
    <w:p w14:paraId="18AA0D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EDDD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83BF24" w14:textId="77777777" w:rsidR="000672FF" w:rsidRPr="000672FF" w:rsidRDefault="000672FF" w:rsidP="00EB2984">
      <w:pPr>
        <w:spacing w:after="0"/>
        <w:rPr>
          <w:rFonts w:ascii="Times New Roman" w:hAnsi="Times New Roman" w:cs="Times New Roman"/>
          <w:sz w:val="12"/>
          <w:szCs w:val="12"/>
        </w:rPr>
      </w:pPr>
    </w:p>
    <w:p w14:paraId="4948922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01CE1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PriorityCompar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priorityTokens</w:t>
      </w:r>
      <w:proofErr w:type="spellEnd"/>
      <w:r w:rsidRPr="000672FF">
        <w:rPr>
          <w:rFonts w:ascii="Times New Roman" w:hAnsi="Times New Roman" w:cs="Times New Roman"/>
          <w:sz w:val="12"/>
          <w:szCs w:val="12"/>
        </w:rPr>
        <w:t>;</w:t>
      </w:r>
    </w:p>
    <w:p w14:paraId="6EF85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upl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472F329C" w14:textId="77777777" w:rsidR="000672FF" w:rsidRPr="000672FF" w:rsidRDefault="000672FF" w:rsidP="00EB2984">
      <w:pPr>
        <w:spacing w:after="0"/>
        <w:rPr>
          <w:rFonts w:ascii="Times New Roman" w:hAnsi="Times New Roman" w:cs="Times New Roman"/>
          <w:sz w:val="12"/>
          <w:szCs w:val="12"/>
        </w:rPr>
      </w:pPr>
    </w:p>
    <w:p w14:paraId="78B56F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63817461" w14:textId="77777777" w:rsidR="000672FF" w:rsidRPr="000672FF" w:rsidRDefault="000672FF" w:rsidP="00EB2984">
      <w:pPr>
        <w:spacing w:after="0"/>
        <w:rPr>
          <w:rFonts w:ascii="Times New Roman" w:hAnsi="Times New Roman" w:cs="Times New Roman"/>
          <w:sz w:val="12"/>
          <w:szCs w:val="12"/>
        </w:rPr>
      </w:pPr>
    </w:p>
    <w:p w14:paraId="785A92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getTokenBy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hi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45BD47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size</w:t>
      </w:r>
      <w:proofErr w:type="spellEnd"/>
      <w:proofErr w:type="gramEnd"/>
      <w:r w:rsidRPr="000672FF">
        <w:rPr>
          <w:rFonts w:ascii="Times New Roman" w:hAnsi="Times New Roman" w:cs="Times New Roman"/>
          <w:sz w:val="12"/>
          <w:szCs w:val="12"/>
        </w:rPr>
        <w:t>()));</w:t>
      </w:r>
    </w:p>
    <w:p w14:paraId="0976E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317C1E5D" w14:textId="77777777" w:rsidR="000672FF" w:rsidRPr="000672FF" w:rsidRDefault="000672FF" w:rsidP="00EB2984">
      <w:pPr>
        <w:spacing w:after="0"/>
        <w:rPr>
          <w:rFonts w:ascii="Times New Roman" w:hAnsi="Times New Roman" w:cs="Times New Roman"/>
          <w:sz w:val="12"/>
          <w:szCs w:val="12"/>
        </w:rPr>
      </w:pPr>
    </w:p>
    <w:p w14:paraId="01A5B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4CDF1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TokenBy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25B54009" w14:textId="77777777" w:rsidR="000672FF" w:rsidRPr="000672FF" w:rsidRDefault="000672FF" w:rsidP="00EB2984">
      <w:pPr>
        <w:spacing w:after="0"/>
        <w:rPr>
          <w:rFonts w:ascii="Times New Roman" w:hAnsi="Times New Roman" w:cs="Times New Roman"/>
          <w:sz w:val="12"/>
          <w:szCs w:val="12"/>
        </w:rPr>
      </w:pPr>
    </w:p>
    <w:p w14:paraId="35665F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proofErr w:type="gramEnd"/>
      <w:r w:rsidRPr="000672FF">
        <w:rPr>
          <w:rFonts w:ascii="Times New Roman" w:hAnsi="Times New Roman" w:cs="Times New Roman"/>
          <w:sz w:val="12"/>
          <w:szCs w:val="12"/>
        </w:rPr>
        <w:t>;</w:t>
      </w:r>
    </w:p>
    <w:p w14:paraId="3363EC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0A00BC" w14:textId="6A26A0B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6F14D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F04E735" w14:textId="092BFFE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b/>
          <w:bCs/>
          <w:sz w:val="12"/>
          <w:szCs w:val="12"/>
        </w:rPr>
        <w:lastRenderedPageBreak/>
        <w:t>TokenRegister.cpp</w:t>
      </w:r>
    </w:p>
    <w:p w14:paraId="334354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8FD5C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Register.h</w:t>
      </w:r>
      <w:proofErr w:type="spellEnd"/>
      <w:r w:rsidRPr="000672FF">
        <w:rPr>
          <w:rFonts w:ascii="Times New Roman" w:hAnsi="Times New Roman" w:cs="Times New Roman"/>
          <w:sz w:val="12"/>
          <w:szCs w:val="12"/>
        </w:rPr>
        <w:t>"</w:t>
      </w:r>
    </w:p>
    <w:p w14:paraId="6AC728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75579F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mon.h</w:t>
      </w:r>
      <w:proofErr w:type="spellEnd"/>
      <w:r w:rsidRPr="000672FF">
        <w:rPr>
          <w:rFonts w:ascii="Times New Roman" w:hAnsi="Times New Roman" w:cs="Times New Roman"/>
          <w:sz w:val="12"/>
          <w:szCs w:val="12"/>
        </w:rPr>
        <w:t>"</w:t>
      </w:r>
    </w:p>
    <w:p w14:paraId="3D8A62C5" w14:textId="77777777" w:rsidR="000672FF" w:rsidRPr="000672FF" w:rsidRDefault="000672FF" w:rsidP="00EB2984">
      <w:pPr>
        <w:spacing w:after="0"/>
        <w:rPr>
          <w:rFonts w:ascii="Times New Roman" w:hAnsi="Times New Roman" w:cs="Times New Roman"/>
          <w:sz w:val="12"/>
          <w:szCs w:val="12"/>
        </w:rPr>
      </w:pPr>
    </w:p>
    <w:p w14:paraId="00FBF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Rule.h</w:t>
      </w:r>
      <w:proofErr w:type="spellEnd"/>
      <w:r w:rsidRPr="000672FF">
        <w:rPr>
          <w:rFonts w:ascii="Times New Roman" w:hAnsi="Times New Roman" w:cs="Times New Roman"/>
          <w:sz w:val="12"/>
          <w:szCs w:val="12"/>
        </w:rPr>
        <w:t>"</w:t>
      </w:r>
    </w:p>
    <w:p w14:paraId="5D2321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Rule.h</w:t>
      </w:r>
      <w:proofErr w:type="spellEnd"/>
      <w:r w:rsidRPr="000672FF">
        <w:rPr>
          <w:rFonts w:ascii="Times New Roman" w:hAnsi="Times New Roman" w:cs="Times New Roman"/>
          <w:sz w:val="12"/>
          <w:szCs w:val="12"/>
        </w:rPr>
        <w:t>"</w:t>
      </w:r>
    </w:p>
    <w:p w14:paraId="27D7C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For/</w:t>
      </w:r>
      <w:proofErr w:type="spellStart"/>
      <w:r w:rsidRPr="000672FF">
        <w:rPr>
          <w:rFonts w:ascii="Times New Roman" w:hAnsi="Times New Roman" w:cs="Times New Roman"/>
          <w:sz w:val="12"/>
          <w:szCs w:val="12"/>
        </w:rPr>
        <w:t>ForRule.h</w:t>
      </w:r>
      <w:proofErr w:type="spellEnd"/>
      <w:r w:rsidRPr="000672FF">
        <w:rPr>
          <w:rFonts w:ascii="Times New Roman" w:hAnsi="Times New Roman" w:cs="Times New Roman"/>
          <w:sz w:val="12"/>
          <w:szCs w:val="12"/>
        </w:rPr>
        <w:t>"</w:t>
      </w:r>
    </w:p>
    <w:p w14:paraId="1C253D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Rule.h</w:t>
      </w:r>
      <w:proofErr w:type="spellEnd"/>
      <w:r w:rsidRPr="000672FF">
        <w:rPr>
          <w:rFonts w:ascii="Times New Roman" w:hAnsi="Times New Roman" w:cs="Times New Roman"/>
          <w:sz w:val="12"/>
          <w:szCs w:val="12"/>
        </w:rPr>
        <w:t>"</w:t>
      </w:r>
    </w:p>
    <w:p w14:paraId="5BB83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Rule.h</w:t>
      </w:r>
      <w:proofErr w:type="spellEnd"/>
      <w:r w:rsidRPr="000672FF">
        <w:rPr>
          <w:rFonts w:ascii="Times New Roman" w:hAnsi="Times New Roman" w:cs="Times New Roman"/>
          <w:sz w:val="12"/>
          <w:szCs w:val="12"/>
        </w:rPr>
        <w:t>"</w:t>
      </w:r>
    </w:p>
    <w:p w14:paraId="45C8897D" w14:textId="77777777" w:rsidR="000672FF" w:rsidRPr="000672FF" w:rsidRDefault="000672FF" w:rsidP="00EB2984">
      <w:pPr>
        <w:spacing w:after="0"/>
        <w:rPr>
          <w:rFonts w:ascii="Times New Roman" w:hAnsi="Times New Roman" w:cs="Times New Roman"/>
          <w:sz w:val="12"/>
          <w:szCs w:val="12"/>
        </w:rPr>
      </w:pPr>
    </w:p>
    <w:p w14:paraId="394F4BF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32211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9FAA80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If</w:t>
      </w:r>
      <w:proofErr w:type="spellEnd"/>
      <w:r w:rsidRPr="000672FF">
        <w:rPr>
          <w:rFonts w:ascii="Times New Roman" w:hAnsi="Times New Roman" w:cs="Times New Roman"/>
          <w:sz w:val="12"/>
          <w:szCs w:val="12"/>
        </w:rPr>
        <w:t>);</w:t>
      </w:r>
    </w:p>
    <w:p w14:paraId="600C28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Go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C0D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Label</w:t>
      </w:r>
      <w:proofErr w:type="spellEnd"/>
      <w:r w:rsidRPr="000672FF">
        <w:rPr>
          <w:rFonts w:ascii="Times New Roman" w:hAnsi="Times New Roman" w:cs="Times New Roman"/>
          <w:sz w:val="12"/>
          <w:szCs w:val="12"/>
        </w:rPr>
        <w:t>);</w:t>
      </w:r>
    </w:p>
    <w:p w14:paraId="454D97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For</w:t>
      </w:r>
      <w:proofErr w:type="spellEnd"/>
      <w:r w:rsidRPr="000672FF">
        <w:rPr>
          <w:rFonts w:ascii="Times New Roman" w:hAnsi="Times New Roman" w:cs="Times New Roman"/>
          <w:sz w:val="12"/>
          <w:szCs w:val="12"/>
        </w:rPr>
        <w:t>);</w:t>
      </w:r>
    </w:p>
    <w:p w14:paraId="4CAB7A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While</w:t>
      </w:r>
      <w:proofErr w:type="spellEnd"/>
      <w:r w:rsidRPr="000672FF">
        <w:rPr>
          <w:rFonts w:ascii="Times New Roman" w:hAnsi="Times New Roman" w:cs="Times New Roman"/>
          <w:sz w:val="12"/>
          <w:szCs w:val="12"/>
        </w:rPr>
        <w:t>);</w:t>
      </w:r>
    </w:p>
    <w:p w14:paraId="699A5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epeatUntil</w:t>
      </w:r>
      <w:proofErr w:type="spellEnd"/>
      <w:r w:rsidRPr="000672FF">
        <w:rPr>
          <w:rFonts w:ascii="Times New Roman" w:hAnsi="Times New Roman" w:cs="Times New Roman"/>
          <w:sz w:val="12"/>
          <w:szCs w:val="12"/>
        </w:rPr>
        <w:t>);</w:t>
      </w:r>
    </w:p>
    <w:p w14:paraId="6009134A" w14:textId="77777777" w:rsidR="000672FF" w:rsidRPr="000672FF" w:rsidRDefault="000672FF" w:rsidP="00EB2984">
      <w:pPr>
        <w:spacing w:after="0"/>
        <w:rPr>
          <w:rFonts w:ascii="Times New Roman" w:hAnsi="Times New Roman" w:cs="Times New Roman"/>
          <w:sz w:val="12"/>
          <w:szCs w:val="12"/>
        </w:rPr>
      </w:pPr>
    </w:p>
    <w:p w14:paraId="5735D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Controller::</w:t>
      </w:r>
      <w:proofErr w:type="gramEnd"/>
      <w:r w:rsidRPr="000672FF">
        <w:rPr>
          <w:rFonts w:ascii="Times New Roman" w:hAnsi="Times New Roman" w:cs="Times New Roman"/>
          <w:sz w:val="12"/>
          <w:szCs w:val="12"/>
        </w:rPr>
        <w:t>Instance()-&gt;regItem&lt;token::Unknown&gt;(ItemType::TokenAndRule, -2);</w:t>
      </w:r>
    </w:p>
    <w:p w14:paraId="478AA6EA" w14:textId="77777777" w:rsidR="000672FF" w:rsidRPr="000672FF" w:rsidRDefault="000672FF" w:rsidP="00EB2984">
      <w:pPr>
        <w:spacing w:after="0"/>
        <w:rPr>
          <w:rFonts w:ascii="Times New Roman" w:hAnsi="Times New Roman" w:cs="Times New Roman"/>
          <w:sz w:val="12"/>
          <w:szCs w:val="12"/>
        </w:rPr>
      </w:pPr>
    </w:p>
    <w:p w14:paraId="2D3233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Controller::</w:t>
      </w:r>
      <w:proofErr w:type="gramEnd"/>
      <w:r w:rsidRPr="000672FF">
        <w:rPr>
          <w:rFonts w:ascii="Times New Roman" w:hAnsi="Times New Roman" w:cs="Times New Roman"/>
          <w:sz w:val="12"/>
          <w:szCs w:val="12"/>
        </w:rPr>
        <w:t xml:space="preserve">Instance()-&gt;regUnchangedTextToken(std::make_shared&lt;Comment&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LComme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79DB7897" w14:textId="77777777" w:rsidR="000672FF" w:rsidRPr="000672FF" w:rsidRDefault="000672FF" w:rsidP="00EB2984">
      <w:pPr>
        <w:spacing w:after="0"/>
        <w:rPr>
          <w:rFonts w:ascii="Times New Roman" w:hAnsi="Times New Roman" w:cs="Times New Roman"/>
          <w:sz w:val="12"/>
          <w:szCs w:val="12"/>
        </w:rPr>
      </w:pPr>
    </w:p>
    <w:p w14:paraId="73AE2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780503C0" w14:textId="40921A9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01341A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6D1901A" w14:textId="08BD2E7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Register.h</w:t>
      </w:r>
      <w:proofErr w:type="spellEnd"/>
    </w:p>
    <w:p w14:paraId="465B2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15725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75300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46359185" w14:textId="77777777" w:rsidR="000672FF" w:rsidRPr="000672FF" w:rsidRDefault="000672FF" w:rsidP="00EB2984">
      <w:pPr>
        <w:spacing w:after="0"/>
        <w:rPr>
          <w:rFonts w:ascii="Times New Roman" w:hAnsi="Times New Roman" w:cs="Times New Roman"/>
          <w:sz w:val="12"/>
          <w:szCs w:val="12"/>
        </w:rPr>
      </w:pPr>
    </w:p>
    <w:p w14:paraId="101C6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ent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defined.h</w:t>
      </w:r>
      <w:proofErr w:type="spellEnd"/>
      <w:r w:rsidRPr="000672FF">
        <w:rPr>
          <w:rFonts w:ascii="Times New Roman" w:hAnsi="Times New Roman" w:cs="Times New Roman"/>
          <w:sz w:val="12"/>
          <w:szCs w:val="12"/>
        </w:rPr>
        <w:t>"</w:t>
      </w:r>
    </w:p>
    <w:p w14:paraId="2CCD67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Unknown.h</w:t>
      </w:r>
      <w:proofErr w:type="spellEnd"/>
      <w:r w:rsidRPr="000672FF">
        <w:rPr>
          <w:rFonts w:ascii="Times New Roman" w:hAnsi="Times New Roman" w:cs="Times New Roman"/>
          <w:sz w:val="12"/>
          <w:szCs w:val="12"/>
        </w:rPr>
        <w:t>"</w:t>
      </w:r>
    </w:p>
    <w:p w14:paraId="5F1A4486" w14:textId="77777777" w:rsidR="000672FF" w:rsidRPr="000672FF" w:rsidRDefault="000672FF" w:rsidP="00EB2984">
      <w:pPr>
        <w:spacing w:after="0"/>
        <w:rPr>
          <w:rFonts w:ascii="Times New Roman" w:hAnsi="Times New Roman" w:cs="Times New Roman"/>
          <w:sz w:val="12"/>
          <w:szCs w:val="12"/>
        </w:rPr>
      </w:pPr>
    </w:p>
    <w:p w14:paraId="0DC3A1B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251EFB6A" w14:textId="77777777" w:rsidR="000672FF" w:rsidRPr="000672FF" w:rsidRDefault="000672FF" w:rsidP="00EB2984">
      <w:pPr>
        <w:spacing w:after="0"/>
        <w:rPr>
          <w:rFonts w:ascii="Times New Roman" w:hAnsi="Times New Roman" w:cs="Times New Roman"/>
          <w:sz w:val="12"/>
          <w:szCs w:val="12"/>
        </w:rPr>
      </w:pPr>
    </w:p>
    <w:p w14:paraId="309FCB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typename</w:t>
      </w:r>
      <w:proofErr w:type="spellEnd"/>
      <w:r w:rsidRPr="000672FF">
        <w:rPr>
          <w:rFonts w:ascii="Times New Roman" w:hAnsi="Times New Roman" w:cs="Times New Roman"/>
          <w:sz w:val="12"/>
          <w:szCs w:val="12"/>
        </w:rPr>
        <w:t xml:space="preserve"> T&gt;</w:t>
      </w:r>
    </w:p>
    <w:p w14:paraId="7D4EDDF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CheckSemantic</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5A63F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5D436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tokens.back</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192EB5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2FF71F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367352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128DE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17E85F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89DA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39953B" w14:textId="77777777" w:rsidR="000672FF" w:rsidRPr="000672FF" w:rsidRDefault="000672FF" w:rsidP="00EB2984">
      <w:pPr>
        <w:spacing w:after="0"/>
        <w:rPr>
          <w:rFonts w:ascii="Times New Roman" w:hAnsi="Times New Roman" w:cs="Times New Roman"/>
          <w:sz w:val="12"/>
          <w:szCs w:val="12"/>
        </w:rPr>
      </w:pPr>
    </w:p>
    <w:p w14:paraId="561EDE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rules.begin</w:t>
      </w:r>
      <w:proofErr w:type="spellEnd"/>
      <w:proofErr w:type="gramEnd"/>
      <w:r w:rsidRPr="000672FF">
        <w:rPr>
          <w:rFonts w:ascii="Times New Roman" w:hAnsi="Times New Roman" w:cs="Times New Roman"/>
          <w:sz w:val="12"/>
          <w:szCs w:val="12"/>
        </w:rPr>
        <w:t>();</w:t>
      </w:r>
    </w:p>
    <w:p w14:paraId="794A24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2C54C0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A5718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p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A4144FF" w14:textId="77777777" w:rsidR="000672FF" w:rsidRPr="000672FF" w:rsidRDefault="000672FF" w:rsidP="00EB2984">
      <w:pPr>
        <w:spacing w:after="0"/>
        <w:rPr>
          <w:rFonts w:ascii="Times New Roman" w:hAnsi="Times New Roman" w:cs="Times New Roman"/>
          <w:sz w:val="12"/>
          <w:szCs w:val="12"/>
        </w:rPr>
      </w:pPr>
    </w:p>
    <w:p w14:paraId="0500A1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s.erase</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0442C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1156219E" w14:textId="77777777" w:rsidR="000672FF" w:rsidRPr="000672FF" w:rsidRDefault="000672FF" w:rsidP="00EB2984">
      <w:pPr>
        <w:spacing w:after="0"/>
        <w:rPr>
          <w:rFonts w:ascii="Times New Roman" w:hAnsi="Times New Roman" w:cs="Times New Roman"/>
          <w:sz w:val="12"/>
          <w:szCs w:val="12"/>
        </w:rPr>
      </w:pPr>
    </w:p>
    <w:p w14:paraId="30546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3079C259" w14:textId="77777777" w:rsidR="000672FF" w:rsidRPr="000672FF" w:rsidRDefault="000672FF" w:rsidP="00EB2984">
      <w:pPr>
        <w:spacing w:after="0"/>
        <w:rPr>
          <w:rFonts w:ascii="Times New Roman" w:hAnsi="Times New Roman" w:cs="Times New Roman"/>
          <w:sz w:val="12"/>
          <w:szCs w:val="12"/>
        </w:rPr>
      </w:pPr>
    </w:p>
    <w:p w14:paraId="4A21A7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 0;</w:t>
      </w:r>
    </w:p>
    <w:p w14:paraId="082590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 0;</w:t>
      </w:r>
    </w:p>
    <w:p w14:paraId="24192B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 0;</w:t>
      </w:r>
    </w:p>
    <w:p w14:paraId="749CF75C" w14:textId="77777777" w:rsidR="000672FF" w:rsidRPr="000672FF" w:rsidRDefault="000672FF" w:rsidP="00EB2984">
      <w:pPr>
        <w:spacing w:after="0"/>
        <w:rPr>
          <w:rFonts w:ascii="Times New Roman" w:hAnsi="Times New Roman" w:cs="Times New Roman"/>
          <w:sz w:val="12"/>
          <w:szCs w:val="12"/>
        </w:rPr>
      </w:pPr>
    </w:p>
    <w:p w14:paraId="44CA7E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s.clear</w:t>
      </w:r>
      <w:proofErr w:type="spellEnd"/>
      <w:proofErr w:type="gramEnd"/>
      <w:r w:rsidRPr="000672FF">
        <w:rPr>
          <w:rFonts w:ascii="Times New Roman" w:hAnsi="Times New Roman" w:cs="Times New Roman"/>
          <w:sz w:val="12"/>
          <w:szCs w:val="12"/>
        </w:rPr>
        <w:t>();</w:t>
      </w:r>
    </w:p>
    <w:p w14:paraId="276BAA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686621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1212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s.push</w:t>
      </w:r>
      <w:proofErr w:type="gramEnd"/>
      <w:r w:rsidRPr="000672FF">
        <w:rPr>
          <w:rFonts w:ascii="Times New Roman" w:hAnsi="Times New Roman" w:cs="Times New Roman"/>
          <w:sz w:val="12"/>
          <w:szCs w:val="12"/>
        </w:rPr>
        <w:t>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D647F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Type())</w:t>
      </w:r>
    </w:p>
    <w:p w14:paraId="336F9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B14AF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43A411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84443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ustomData</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erMsg.empty</w:t>
      </w:r>
      <w:proofErr w:type="spellEnd"/>
      <w:r w:rsidRPr="000672FF">
        <w:rPr>
          <w:rFonts w:ascii="Times New Roman" w:hAnsi="Times New Roman" w:cs="Times New Roman"/>
          <w:sz w:val="12"/>
          <w:szCs w:val="12"/>
        </w:rPr>
        <w:t>())</w:t>
      </w:r>
    </w:p>
    <w:p w14:paraId="3DCBFD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BF18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1F2E0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w:t>
      </w:r>
    </w:p>
    <w:p w14:paraId="43B8D0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34B5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53108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2C22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59383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5DB9AC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70CC6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02AE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FDF0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Type())</w:t>
      </w:r>
    </w:p>
    <w:p w14:paraId="3410D4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C715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w:t>
      </w:r>
    </w:p>
    <w:p w14:paraId="6495D9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3D37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proofErr w:type="gram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432CB3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F3C5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6E82CA6" w14:textId="77777777" w:rsidR="000672FF" w:rsidRPr="000672FF" w:rsidRDefault="000672FF" w:rsidP="00EB2984">
      <w:pPr>
        <w:spacing w:after="0"/>
        <w:rPr>
          <w:rFonts w:ascii="Times New Roman" w:hAnsi="Times New Roman" w:cs="Times New Roman"/>
          <w:sz w:val="12"/>
          <w:szCs w:val="12"/>
        </w:rPr>
      </w:pPr>
    </w:p>
    <w:p w14:paraId="0405B3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errors.rbegin</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r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BC40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5F129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gramEnd"/>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3FC1CA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w:t>
      </w:r>
    </w:p>
    <w:p w14:paraId="0886EE0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i = 0; i </w:t>
      </w:r>
      <w:proofErr w:type="gramStart"/>
      <w:r w:rsidRPr="000672FF">
        <w:rPr>
          <w:rFonts w:ascii="Times New Roman" w:hAnsi="Times New Roman" w:cs="Times New Roman"/>
          <w:sz w:val="12"/>
          <w:szCs w:val="12"/>
        </w:rPr>
        <w:t xml:space="preserve">&lt; </w:t>
      </w:r>
      <w:proofErr w:type="spellStart"/>
      <w:r w:rsidRPr="000672FF">
        <w:rPr>
          <w:rFonts w:ascii="Times New Roman" w:hAnsi="Times New Roman" w:cs="Times New Roman"/>
          <w:sz w:val="12"/>
          <w:szCs w:val="12"/>
        </w:rPr>
        <w:t>types</w:t>
      </w:r>
      <w:proofErr w:type="gramEnd"/>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 ++i)</w:t>
      </w:r>
    </w:p>
    <w:p w14:paraId="3B6692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112F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s</w:t>
      </w:r>
      <w:proofErr w:type="spellEnd"/>
      <w:proofErr w:type="gramEnd"/>
      <w:r w:rsidRPr="000672FF">
        <w:rPr>
          <w:rFonts w:ascii="Times New Roman" w:hAnsi="Times New Roman" w:cs="Times New Roman"/>
          <w:sz w:val="12"/>
          <w:szCs w:val="12"/>
        </w:rPr>
        <w:t>[i].</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53627E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A61C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types</w:t>
      </w:r>
      <w:proofErr w:type="spellEnd"/>
      <w:proofErr w:type="gramEnd"/>
      <w:r w:rsidRPr="000672FF">
        <w:rPr>
          <w:rFonts w:ascii="Times New Roman" w:hAnsi="Times New Roman" w:cs="Times New Roman"/>
          <w:sz w:val="12"/>
          <w:szCs w:val="12"/>
        </w:rPr>
        <w:t>[i];</w:t>
      </w:r>
    </w:p>
    <w:p w14:paraId="7391687D" w14:textId="77777777" w:rsidR="000672FF" w:rsidRPr="000672FF" w:rsidRDefault="000672FF" w:rsidP="00EB2984">
      <w:pPr>
        <w:spacing w:after="0"/>
        <w:rPr>
          <w:rFonts w:ascii="Times New Roman" w:hAnsi="Times New Roman" w:cs="Times New Roman"/>
          <w:sz w:val="12"/>
          <w:szCs w:val="12"/>
        </w:rPr>
      </w:pPr>
    </w:p>
    <w:p w14:paraId="2C6269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i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size</w:t>
      </w:r>
      <w:proofErr w:type="spellEnd"/>
      <w:r w:rsidRPr="000672FF">
        <w:rPr>
          <w:rFonts w:ascii="Times New Roman" w:hAnsi="Times New Roman" w:cs="Times New Roman"/>
          <w:sz w:val="12"/>
          <w:szCs w:val="12"/>
        </w:rPr>
        <w:t>() - 1)</w:t>
      </w:r>
    </w:p>
    <w:p w14:paraId="56665D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r</w:t>
      </w:r>
      <w:proofErr w:type="spellEnd"/>
      <w:r w:rsidRPr="000672FF">
        <w:rPr>
          <w:rFonts w:ascii="Times New Roman" w:hAnsi="Times New Roman" w:cs="Times New Roman"/>
          <w:sz w:val="12"/>
          <w:szCs w:val="12"/>
        </w:rPr>
        <w:t xml:space="preserve"> ";</w:t>
      </w:r>
    </w:p>
    <w:p w14:paraId="30203E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B86C73" w14:textId="17BF6CE5"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256B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1EA6FE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sStr.empty</w:t>
      </w:r>
      <w:proofErr w:type="spellEnd"/>
      <w:proofErr w:type="gramEnd"/>
      <w:r w:rsidRPr="000672FF">
        <w:rPr>
          <w:rFonts w:ascii="Times New Roman" w:hAnsi="Times New Roman" w:cs="Times New Roman"/>
          <w:sz w:val="12"/>
          <w:szCs w:val="12"/>
        </w:rPr>
        <w:t>())</w:t>
      </w:r>
    </w:p>
    <w:p w14:paraId="078A0D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63AEAA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w:t>
      </w:r>
    </w:p>
    <w:p w14:paraId="630C0588" w14:textId="65A22056"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ected</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
    <w:p w14:paraId="5F3D16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proofErr w:type="gram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first.empty</w:t>
      </w:r>
      <w:proofErr w:type="spellEnd"/>
      <w:r w:rsidRPr="000672FF">
        <w:rPr>
          <w:rFonts w:ascii="Times New Roman" w:hAnsi="Times New Roman" w:cs="Times New Roman"/>
          <w:sz w:val="12"/>
          <w:szCs w:val="12"/>
        </w:rPr>
        <w:t>())</w:t>
      </w:r>
    </w:p>
    <w:p w14:paraId="5B509608" w14:textId="55C44544"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befor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it</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gramEnd"/>
      <w:r w:rsidRPr="000672FF">
        <w:rPr>
          <w:rFonts w:ascii="Times New Roman" w:hAnsi="Times New Roman" w:cs="Times New Roman"/>
          <w:sz w:val="12"/>
          <w:szCs w:val="12"/>
        </w:rPr>
        <w:t>.first</w:t>
      </w:r>
      <w:proofErr w:type="spellEnd"/>
      <w:r w:rsidRPr="000672FF">
        <w:rPr>
          <w:rFonts w:ascii="Times New Roman" w:hAnsi="Times New Roman" w:cs="Times New Roman"/>
          <w:sz w:val="12"/>
          <w:szCs w:val="12"/>
        </w:rPr>
        <w:t>;</w:t>
      </w:r>
    </w:p>
    <w:p w14:paraId="3D988D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fir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w:t>
      </w:r>
    </w:p>
    <w:p w14:paraId="206E6E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08005" w14:textId="0E6BB9D1"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3CC30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 xml:space="preserve">List </w:t>
      </w:r>
      <w:proofErr w:type="spellStart"/>
      <w:r w:rsidRPr="000672FF">
        <w:rPr>
          <w:rFonts w:ascii="Times New Roman" w:hAnsi="Times New Roman" w:cs="Times New Roman"/>
          <w:sz w:val="12"/>
          <w:szCs w:val="12"/>
        </w:rPr>
        <w:t>o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0B794B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75B8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DC9CA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6BCD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spellStart"/>
      <w:proofErr w:type="gramEnd"/>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FC5D7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proofErr w:type="gramStart"/>
      <w:r w:rsidRPr="000672FF">
        <w:rPr>
          <w:rFonts w:ascii="Times New Roman" w:hAnsi="Times New Roman" w:cs="Times New Roman"/>
          <w:sz w:val="12"/>
          <w:szCs w:val="12"/>
        </w:rPr>
        <w:t>]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63EDF9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84D9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lt;&lt; "</w:t>
      </w:r>
      <w:proofErr w:type="gramEnd"/>
      <w:r w:rsidRPr="000672FF">
        <w:rPr>
          <w:rFonts w:ascii="Times New Roman" w:hAnsi="Times New Roman" w:cs="Times New Roman"/>
          <w:sz w:val="12"/>
          <w:szCs w:val="12"/>
        </w:rPr>
        <w:t xml:space="preserve">Line " &lt;&lt;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lt;&lt; ": " &lt;&lt;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29BC6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D153E64" w14:textId="77777777" w:rsidR="000672FF" w:rsidRPr="000672FF" w:rsidRDefault="000672FF" w:rsidP="00EB2984">
      <w:pPr>
        <w:spacing w:after="0"/>
        <w:rPr>
          <w:rFonts w:ascii="Times New Roman" w:hAnsi="Times New Roman" w:cs="Times New Roman"/>
          <w:sz w:val="12"/>
          <w:szCs w:val="12"/>
        </w:rPr>
      </w:pPr>
    </w:p>
    <w:p w14:paraId="13075820" w14:textId="77777777" w:rsidR="000672FF" w:rsidRPr="000672FF" w:rsidRDefault="000672FF" w:rsidP="00EB2984">
      <w:pPr>
        <w:spacing w:after="0"/>
        <w:rPr>
          <w:rFonts w:ascii="Times New Roman" w:hAnsi="Times New Roman" w:cs="Times New Roman"/>
          <w:sz w:val="12"/>
          <w:szCs w:val="12"/>
        </w:rPr>
      </w:pPr>
    </w:p>
    <w:p w14:paraId="1BCC76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38344546" w14:textId="02816A4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985946" w14:textId="17B3110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IToken.hpp</w:t>
      </w:r>
    </w:p>
    <w:p w14:paraId="40D588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AD0B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395A7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6F57558E" w14:textId="77777777" w:rsidR="000672FF" w:rsidRPr="000672FF" w:rsidRDefault="000672FF" w:rsidP="00EB2984">
      <w:pPr>
        <w:spacing w:after="0"/>
        <w:rPr>
          <w:rFonts w:ascii="Times New Roman" w:hAnsi="Times New Roman" w:cs="Times New Roman"/>
          <w:sz w:val="12"/>
          <w:szCs w:val="12"/>
        </w:rPr>
      </w:pPr>
    </w:p>
    <w:p w14:paraId="047A26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5D228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00AE2D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0CAE21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F3ECD2D" w14:textId="77777777" w:rsidR="000672FF" w:rsidRPr="000672FF" w:rsidRDefault="000672FF" w:rsidP="00EB2984">
      <w:pPr>
        <w:spacing w:after="0"/>
        <w:rPr>
          <w:rFonts w:ascii="Times New Roman" w:hAnsi="Times New Roman" w:cs="Times New Roman"/>
          <w:sz w:val="12"/>
          <w:szCs w:val="12"/>
        </w:rPr>
      </w:pPr>
    </w:p>
    <w:p w14:paraId="7751F5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0;</w:t>
      </w:r>
    </w:p>
    <w:p w14:paraId="1E53DF30" w14:textId="77777777" w:rsidR="000672FF" w:rsidRPr="000672FF" w:rsidRDefault="000672FF" w:rsidP="00EB2984">
      <w:pPr>
        <w:spacing w:after="0"/>
        <w:rPr>
          <w:rFonts w:ascii="Times New Roman" w:hAnsi="Times New Roman" w:cs="Times New Roman"/>
          <w:sz w:val="12"/>
          <w:szCs w:val="12"/>
        </w:rPr>
      </w:pPr>
    </w:p>
    <w:p w14:paraId="12A5EB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248C7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D19405A" w14:textId="77777777" w:rsidR="000672FF" w:rsidRPr="000672FF" w:rsidRDefault="000672FF" w:rsidP="00EB2984">
      <w:pPr>
        <w:spacing w:after="0"/>
        <w:rPr>
          <w:rFonts w:ascii="Times New Roman" w:hAnsi="Times New Roman" w:cs="Times New Roman"/>
          <w:sz w:val="12"/>
          <w:szCs w:val="12"/>
        </w:rPr>
      </w:pPr>
    </w:p>
    <w:p w14:paraId="0CC69C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A7E4374"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w:t>
      </w:r>
    </w:p>
    <w:p w14:paraId="18EE84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15BD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A92042A" w14:textId="77777777" w:rsidR="000672FF" w:rsidRPr="000672FF" w:rsidRDefault="000672FF" w:rsidP="00EB2984">
      <w:pPr>
        <w:spacing w:after="0"/>
        <w:rPr>
          <w:rFonts w:ascii="Times New Roman" w:hAnsi="Times New Roman" w:cs="Times New Roman"/>
          <w:sz w:val="12"/>
          <w:szCs w:val="12"/>
        </w:rPr>
      </w:pPr>
    </w:p>
    <w:p w14:paraId="1EB6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ype.empty</w:t>
      </w:r>
      <w:proofErr w:type="spellEnd"/>
      <w:proofErr w:type="gramEnd"/>
      <w:r w:rsidRPr="000672FF">
        <w:rPr>
          <w:rFonts w:ascii="Times New Roman" w:hAnsi="Times New Roman" w:cs="Times New Roman"/>
          <w:sz w:val="12"/>
          <w:szCs w:val="12"/>
        </w:rPr>
        <w:t>())</w:t>
      </w:r>
    </w:p>
    <w:p w14:paraId="573A15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5A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id</w:t>
      </w:r>
      <w:proofErr w:type="spellEnd"/>
      <w:r w:rsidRPr="000672FF">
        <w:rPr>
          <w:rFonts w:ascii="Times New Roman" w:hAnsi="Times New Roman" w:cs="Times New Roman"/>
          <w:sz w:val="12"/>
          <w:szCs w:val="12"/>
        </w:rPr>
        <w:t>(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0D38B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gramStart"/>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gramEnd"/>
      <w:r w:rsidRPr="000672FF">
        <w:rPr>
          <w:rFonts w:ascii="Times New Roman" w:hAnsi="Times New Roman" w:cs="Times New Roman"/>
          <w:sz w:val="12"/>
          <w:szCs w:val="12"/>
        </w:rPr>
        <w:t>.begin</w:t>
      </w:r>
      <w:proofErr w:type="spellEnd"/>
      <w:r w:rsidRPr="000672FF">
        <w:rPr>
          <w:rFonts w:ascii="Times New Roman" w:hAnsi="Times New Roman" w:cs="Times New Roman"/>
          <w:sz w:val="12"/>
          <w:szCs w:val="12"/>
        </w:rPr>
        <w:t xml:space="preserve">() + 6, </w:t>
      </w:r>
      <w:proofErr w:type="spellStart"/>
      <w:r w:rsidRPr="000672FF">
        <w:rPr>
          <w:rFonts w:ascii="Times New Roman" w:hAnsi="Times New Roman" w:cs="Times New Roman"/>
          <w:sz w:val="12"/>
          <w:szCs w:val="12"/>
        </w:rPr>
        <w:t>name.end</w:t>
      </w:r>
      <w:proofErr w:type="spellEnd"/>
      <w:r w:rsidRPr="000672FF">
        <w:rPr>
          <w:rFonts w:ascii="Times New Roman" w:hAnsi="Times New Roman" w:cs="Times New Roman"/>
          <w:sz w:val="12"/>
          <w:szCs w:val="12"/>
        </w:rPr>
        <w:t>() };</w:t>
      </w:r>
    </w:p>
    <w:p w14:paraId="537CA5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F5D780" w14:textId="77777777" w:rsidR="000672FF" w:rsidRPr="000672FF" w:rsidRDefault="000672FF" w:rsidP="00EB2984">
      <w:pPr>
        <w:spacing w:after="0"/>
        <w:rPr>
          <w:rFonts w:ascii="Times New Roman" w:hAnsi="Times New Roman" w:cs="Times New Roman"/>
          <w:sz w:val="12"/>
          <w:szCs w:val="12"/>
        </w:rPr>
      </w:pPr>
    </w:p>
    <w:p w14:paraId="45592D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92061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A4CE314" w14:textId="77777777" w:rsidR="000672FF" w:rsidRPr="000672FF" w:rsidRDefault="000672FF" w:rsidP="00EB2984">
      <w:pPr>
        <w:spacing w:after="0"/>
        <w:rPr>
          <w:rFonts w:ascii="Times New Roman" w:hAnsi="Times New Roman" w:cs="Times New Roman"/>
          <w:sz w:val="12"/>
          <w:szCs w:val="12"/>
        </w:rPr>
      </w:pPr>
    </w:p>
    <w:p w14:paraId="4BA092CE" w14:textId="39FFA36F"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F2DA36E" w14:textId="7296C46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Base.hpp</w:t>
      </w:r>
    </w:p>
    <w:p w14:paraId="1B8529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E9197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27F2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343DD806" w14:textId="77777777" w:rsidR="000672FF" w:rsidRPr="000672FF" w:rsidRDefault="000672FF" w:rsidP="00EB2984">
      <w:pPr>
        <w:spacing w:after="0"/>
        <w:rPr>
          <w:rFonts w:ascii="Times New Roman" w:hAnsi="Times New Roman" w:cs="Times New Roman"/>
          <w:sz w:val="12"/>
          <w:szCs w:val="12"/>
        </w:rPr>
      </w:pPr>
    </w:p>
    <w:p w14:paraId="43953C2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F3102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oken</w:t>
      </w:r>
      <w:proofErr w:type="spellEnd"/>
    </w:p>
    <w:p w14:paraId="2634F9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5F76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E5F53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6A02DD7C" w14:textId="77777777" w:rsidR="000672FF" w:rsidRPr="000672FF" w:rsidRDefault="000672FF" w:rsidP="00EB2984">
      <w:pPr>
        <w:spacing w:after="0"/>
        <w:rPr>
          <w:rFonts w:ascii="Times New Roman" w:hAnsi="Times New Roman" w:cs="Times New Roman"/>
          <w:sz w:val="12"/>
          <w:szCs w:val="12"/>
        </w:rPr>
      </w:pPr>
    </w:p>
    <w:p w14:paraId="0AF7D9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p>
    <w:p w14:paraId="615577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6D996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046D9545" w14:textId="77777777" w:rsidR="000672FF" w:rsidRPr="000672FF" w:rsidRDefault="000672FF" w:rsidP="00EB2984">
      <w:pPr>
        <w:spacing w:after="0"/>
        <w:rPr>
          <w:rFonts w:ascii="Times New Roman" w:hAnsi="Times New Roman" w:cs="Times New Roman"/>
          <w:sz w:val="12"/>
          <w:szCs w:val="12"/>
        </w:rPr>
      </w:pPr>
    </w:p>
    <w:p w14:paraId="7B0423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lexem.find</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0)</w:t>
      </w:r>
    </w:p>
    <w:p w14:paraId="68C833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6D72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lexem.erase</w:t>
      </w:r>
      <w:proofErr w:type="spellEnd"/>
      <w:proofErr w:type="gram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8C3C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proofErr w:type="gram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w:t>
      </w:r>
    </w:p>
    <w:p w14:paraId="09A9D0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proofErr w:type="gramStart"/>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Value</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52A1A6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E779EEB" w14:textId="77777777" w:rsidR="000672FF" w:rsidRPr="000672FF" w:rsidRDefault="000672FF" w:rsidP="00EB2984">
      <w:pPr>
        <w:spacing w:after="0"/>
        <w:rPr>
          <w:rFonts w:ascii="Times New Roman" w:hAnsi="Times New Roman" w:cs="Times New Roman"/>
          <w:sz w:val="12"/>
          <w:szCs w:val="12"/>
        </w:rPr>
      </w:pPr>
    </w:p>
    <w:p w14:paraId="6E1857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6D3DB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89DFB37" w14:textId="77777777" w:rsidR="000672FF" w:rsidRPr="000672FF" w:rsidRDefault="000672FF" w:rsidP="00EB2984">
      <w:pPr>
        <w:spacing w:after="0"/>
        <w:rPr>
          <w:rFonts w:ascii="Times New Roman" w:hAnsi="Times New Roman" w:cs="Times New Roman"/>
          <w:sz w:val="12"/>
          <w:szCs w:val="12"/>
        </w:rPr>
      </w:pPr>
    </w:p>
    <w:p w14:paraId="5FBB68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Typ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lt;T&gt;(); }</w:t>
      </w:r>
    </w:p>
    <w:p w14:paraId="33A91DC9" w14:textId="77777777" w:rsidR="000672FF" w:rsidRPr="000672FF" w:rsidRDefault="000672FF" w:rsidP="00EB2984">
      <w:pPr>
        <w:spacing w:after="0"/>
        <w:rPr>
          <w:rFonts w:ascii="Times New Roman" w:hAnsi="Times New Roman" w:cs="Times New Roman"/>
          <w:sz w:val="12"/>
          <w:szCs w:val="12"/>
        </w:rPr>
      </w:pPr>
    </w:p>
    <w:p w14:paraId="79E87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673DCCEE" w14:textId="77777777" w:rsidR="000672FF" w:rsidRPr="000672FF" w:rsidRDefault="000672FF" w:rsidP="00EB2984">
      <w:pPr>
        <w:spacing w:after="0"/>
        <w:rPr>
          <w:rFonts w:ascii="Times New Roman" w:hAnsi="Times New Roman" w:cs="Times New Roman"/>
          <w:sz w:val="12"/>
          <w:szCs w:val="12"/>
        </w:rPr>
      </w:pPr>
    </w:p>
    <w:p w14:paraId="48EBA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T&gt;(); };</w:t>
      </w:r>
    </w:p>
    <w:p w14:paraId="13E72AD6" w14:textId="77777777" w:rsidR="000672FF" w:rsidRPr="000672FF" w:rsidRDefault="000672FF" w:rsidP="00EB2984">
      <w:pPr>
        <w:spacing w:after="0"/>
        <w:rPr>
          <w:rFonts w:ascii="Times New Roman" w:hAnsi="Times New Roman" w:cs="Times New Roman"/>
          <w:sz w:val="12"/>
          <w:szCs w:val="12"/>
        </w:rPr>
      </w:pPr>
    </w:p>
    <w:p w14:paraId="266308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403B3F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w:t>
      </w:r>
    </w:p>
    <w:p w14:paraId="3BFE86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Type(); }</w:t>
      </w:r>
    </w:p>
    <w:p w14:paraId="2E7BE2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619ED3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w:t>
      </w:r>
    </w:p>
    <w:p w14:paraId="2531E6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gramEnd"/>
      <w:r w:rsidRPr="000672FF">
        <w:rPr>
          <w:rFonts w:ascii="Times New Roman" w:hAnsi="Times New Roman" w:cs="Times New Roman"/>
          <w:sz w:val="12"/>
          <w:szCs w:val="12"/>
        </w:rPr>
        <w:t>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w:t>
      </w:r>
    </w:p>
    <w:p w14:paraId="066D3E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_</w:t>
      </w:r>
      <w:proofErr w:type="gramStart"/>
      <w:r w:rsidRPr="000672FF">
        <w:rPr>
          <w:rFonts w:ascii="Times New Roman" w:hAnsi="Times New Roman" w:cs="Times New Roman"/>
          <w:sz w:val="12"/>
          <w:szCs w:val="12"/>
        </w:rPr>
        <w:t>imp</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28062814" w14:textId="77777777" w:rsidR="000672FF" w:rsidRPr="000672FF" w:rsidRDefault="000672FF" w:rsidP="00EB2984">
      <w:pPr>
        <w:spacing w:after="0"/>
        <w:rPr>
          <w:rFonts w:ascii="Times New Roman" w:hAnsi="Times New Roman" w:cs="Times New Roman"/>
          <w:sz w:val="12"/>
          <w:szCs w:val="12"/>
        </w:rPr>
      </w:pPr>
    </w:p>
    <w:p w14:paraId="0F3C543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1877B0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w:t>
      </w:r>
    </w:p>
    <w:p w14:paraId="42C394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w:t>
      </w:r>
    </w:p>
    <w:p w14:paraId="643356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1;</w:t>
      </w:r>
    </w:p>
    <w:p w14:paraId="2080BF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CF91782" w14:textId="1671E13A"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29DA3BFF" w14:textId="5443DAE9"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IItem.h</w:t>
      </w:r>
      <w:proofErr w:type="spellEnd"/>
    </w:p>
    <w:p w14:paraId="3475B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3034E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0D990A5" w14:textId="77777777" w:rsidR="000672FF" w:rsidRPr="000672FF" w:rsidRDefault="000672FF" w:rsidP="00EB2984">
      <w:pPr>
        <w:spacing w:after="0"/>
        <w:rPr>
          <w:rFonts w:ascii="Times New Roman" w:hAnsi="Times New Roman" w:cs="Times New Roman"/>
          <w:sz w:val="12"/>
          <w:szCs w:val="12"/>
        </w:rPr>
      </w:pPr>
    </w:p>
    <w:p w14:paraId="458EF4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184364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77E0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F17B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41C8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8F7A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0;</w:t>
      </w:r>
    </w:p>
    <w:p w14:paraId="5F4D3C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31242A26" w14:textId="77777777" w:rsidR="000672FF" w:rsidRPr="000672FF" w:rsidRDefault="000672FF" w:rsidP="00EB2984">
      <w:pPr>
        <w:spacing w:after="0"/>
        <w:rPr>
          <w:rFonts w:ascii="Times New Roman" w:hAnsi="Times New Roman" w:cs="Times New Roman"/>
          <w:sz w:val="12"/>
          <w:szCs w:val="12"/>
        </w:rPr>
      </w:pPr>
    </w:p>
    <w:p w14:paraId="5371BB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2224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 0;</w:t>
      </w:r>
    </w:p>
    <w:p w14:paraId="31E63F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207589" w14:textId="77777777" w:rsidR="000672FF" w:rsidRPr="000672FF" w:rsidRDefault="000672FF" w:rsidP="00EB2984">
      <w:pPr>
        <w:spacing w:after="0"/>
        <w:rPr>
          <w:rFonts w:ascii="Times New Roman" w:hAnsi="Times New Roman" w:cs="Times New Roman"/>
          <w:sz w:val="12"/>
          <w:szCs w:val="12"/>
        </w:rPr>
      </w:pPr>
    </w:p>
    <w:p w14:paraId="1D49F1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define BASE_ITEM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w:t>
      </w:r>
    </w:p>
    <w:p w14:paraId="38D1B1F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 \</w:t>
      </w:r>
    </w:p>
    <w:p w14:paraId="5FA507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 \</w:t>
      </w:r>
    </w:p>
    <w:p w14:paraId="590C72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tValue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w:t>
      </w:r>
    </w:p>
    <w:p w14:paraId="4D7EB3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 \</w:t>
      </w:r>
    </w:p>
    <w:p w14:paraId="10B2A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_imp</w:t>
      </w:r>
      <w:proofErr w:type="spellEnd"/>
      <w:r w:rsidRPr="000672FF">
        <w:rPr>
          <w:rFonts w:ascii="Times New Roman" w:hAnsi="Times New Roman" w:cs="Times New Roman"/>
          <w:sz w:val="12"/>
          <w:szCs w:val="12"/>
        </w:rPr>
        <w:t>(); }; \</w:t>
      </w:r>
    </w:p>
    <w:p w14:paraId="2FBE08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 \</w:t>
      </w:r>
    </w:p>
    <w:p w14:paraId="4A31FF40" w14:textId="66156B94"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etCustomData</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a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etCustomData_imp</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w:t>
      </w:r>
    </w:p>
    <w:p w14:paraId="5ECCF45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EF77377" w14:textId="618DF92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SimpleTokens.h</w:t>
      </w:r>
      <w:proofErr w:type="spellEnd"/>
    </w:p>
    <w:p w14:paraId="39152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ABEF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A173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3822C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TokenBase.hpp"</w:t>
      </w:r>
    </w:p>
    <w:p w14:paraId="29D91E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Base.h</w:t>
      </w:r>
      <w:proofErr w:type="spellEnd"/>
      <w:r w:rsidRPr="000672FF">
        <w:rPr>
          <w:rFonts w:ascii="Times New Roman" w:hAnsi="Times New Roman" w:cs="Times New Roman"/>
          <w:sz w:val="12"/>
          <w:szCs w:val="12"/>
        </w:rPr>
        <w:t>"</w:t>
      </w:r>
    </w:p>
    <w:p w14:paraId="09785F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69FE261C" w14:textId="77777777" w:rsidR="000672FF" w:rsidRPr="000672FF" w:rsidRDefault="000672FF" w:rsidP="00EB2984">
      <w:pPr>
        <w:spacing w:after="0"/>
        <w:rPr>
          <w:rFonts w:ascii="Times New Roman" w:hAnsi="Times New Roman" w:cs="Times New Roman"/>
          <w:sz w:val="12"/>
          <w:szCs w:val="12"/>
        </w:rPr>
      </w:pPr>
    </w:p>
    <w:p w14:paraId="5608E673"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mma</w:t>
      </w:r>
      <w:proofErr w:type="spellEnd"/>
      <w:r w:rsidRPr="000672FF">
        <w:rPr>
          <w:rFonts w:ascii="Times New Roman" w:hAnsi="Times New Roman" w:cs="Times New Roman"/>
          <w:sz w:val="12"/>
          <w:szCs w:val="12"/>
        </w:rPr>
        <w:t>, ",");</w:t>
      </w:r>
    </w:p>
    <w:p w14:paraId="2E7DA14C"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Colon</w:t>
      </w:r>
      <w:proofErr w:type="spellEnd"/>
      <w:r w:rsidRPr="000672FF">
        <w:rPr>
          <w:rFonts w:ascii="Times New Roman" w:hAnsi="Times New Roman" w:cs="Times New Roman"/>
          <w:sz w:val="12"/>
          <w:szCs w:val="12"/>
        </w:rPr>
        <w:t>, ":");</w:t>
      </w:r>
    </w:p>
    <w:p w14:paraId="24A19A15"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emicolon</w:t>
      </w:r>
      <w:proofErr w:type="spellEnd"/>
      <w:r w:rsidRPr="000672FF">
        <w:rPr>
          <w:rFonts w:ascii="Times New Roman" w:hAnsi="Times New Roman" w:cs="Times New Roman"/>
          <w:sz w:val="12"/>
          <w:szCs w:val="12"/>
        </w:rPr>
        <w:t>, ";");</w:t>
      </w:r>
    </w:p>
    <w:p w14:paraId="66A0D751"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Braket</w:t>
      </w:r>
      <w:proofErr w:type="spellEnd"/>
      <w:r w:rsidRPr="000672FF">
        <w:rPr>
          <w:rFonts w:ascii="Times New Roman" w:hAnsi="Times New Roman" w:cs="Times New Roman"/>
          <w:sz w:val="12"/>
          <w:szCs w:val="12"/>
        </w:rPr>
        <w:t>, "(");</w:t>
      </w:r>
    </w:p>
    <w:p w14:paraId="43712767"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RBraket</w:t>
      </w:r>
      <w:proofErr w:type="spellEnd"/>
      <w:r w:rsidRPr="000672FF">
        <w:rPr>
          <w:rFonts w:ascii="Times New Roman" w:hAnsi="Times New Roman" w:cs="Times New Roman"/>
          <w:sz w:val="12"/>
          <w:szCs w:val="12"/>
        </w:rPr>
        <w:t>, ")");</w:t>
      </w:r>
    </w:p>
    <w:p w14:paraId="67016040"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Plus, "+");</w:t>
      </w:r>
    </w:p>
    <w:p w14:paraId="3AD65C2E"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Minus</w:t>
      </w:r>
      <w:proofErr w:type="spellEnd"/>
      <w:r w:rsidRPr="000672FF">
        <w:rPr>
          <w:rFonts w:ascii="Times New Roman" w:hAnsi="Times New Roman" w:cs="Times New Roman"/>
          <w:sz w:val="12"/>
          <w:szCs w:val="12"/>
        </w:rPr>
        <w:t>, "-");</w:t>
      </w:r>
    </w:p>
    <w:p w14:paraId="4C9B1DE3" w14:textId="77777777" w:rsidR="000672FF" w:rsidRPr="000672FF" w:rsidRDefault="000672FF" w:rsidP="00EB2984">
      <w:pPr>
        <w:spacing w:after="0"/>
        <w:rPr>
          <w:rFonts w:ascii="Times New Roman" w:hAnsi="Times New Roman" w:cs="Times New Roman"/>
          <w:sz w:val="12"/>
          <w:szCs w:val="12"/>
        </w:rPr>
      </w:pPr>
    </w:p>
    <w:p w14:paraId="75D66ABF" w14:textId="77777777" w:rsidR="000672FF" w:rsidRPr="000672FF" w:rsidRDefault="000672FF" w:rsidP="00EB2984">
      <w:pPr>
        <w:spacing w:after="0"/>
        <w:rPr>
          <w:rFonts w:ascii="Times New Roman" w:hAnsi="Times New Roman" w:cs="Times New Roman"/>
          <w:sz w:val="12"/>
          <w:szCs w:val="12"/>
        </w:rPr>
      </w:pPr>
      <w:proofErr w:type="spellStart"/>
      <w:proofErr w:type="gram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gramEnd"/>
      <w:r w:rsidRPr="000672FF">
        <w:rPr>
          <w:rFonts w:ascii="Times New Roman" w:hAnsi="Times New Roman" w:cs="Times New Roman"/>
          <w:sz w:val="12"/>
          <w:szCs w:val="12"/>
        </w:rPr>
        <w:t>Start, "Start");</w:t>
      </w:r>
    </w:p>
    <w:p w14:paraId="3DCA270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End :</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End&gt;</w:t>
      </w:r>
    </w:p>
    <w:p w14:paraId="0F494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299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BASE_ITEM</w:t>
      </w:r>
    </w:p>
    <w:p w14:paraId="2995BA5A" w14:textId="77777777" w:rsidR="000672FF" w:rsidRPr="000672FF" w:rsidRDefault="000672FF" w:rsidP="00EB2984">
      <w:pPr>
        <w:spacing w:after="0"/>
        <w:rPr>
          <w:rFonts w:ascii="Times New Roman" w:hAnsi="Times New Roman" w:cs="Times New Roman"/>
          <w:sz w:val="12"/>
          <w:szCs w:val="12"/>
        </w:rPr>
      </w:pPr>
    </w:p>
    <w:p w14:paraId="701AE5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2F305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End(</w:t>
      </w:r>
      <w:proofErr w:type="gram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End"); };</w:t>
      </w:r>
    </w:p>
    <w:p w14:paraId="5038CB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End(</w:t>
      </w:r>
      <w:proofErr w:type="gram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2DDDB70D" w14:textId="77777777" w:rsidR="000672FF" w:rsidRPr="000672FF" w:rsidRDefault="000672FF" w:rsidP="00EB2984">
      <w:pPr>
        <w:spacing w:after="0"/>
        <w:rPr>
          <w:rFonts w:ascii="Times New Roman" w:hAnsi="Times New Roman" w:cs="Times New Roman"/>
          <w:sz w:val="12"/>
          <w:szCs w:val="12"/>
        </w:rPr>
      </w:pPr>
    </w:p>
    <w:p w14:paraId="2DC43D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C7902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5A9F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proofErr w:type="gram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proofErr w:type="gramEnd"/>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14A926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2CEF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stomData</w:t>
      </w:r>
      <w:proofErr w:type="spellEnd"/>
      <w:proofErr w:type="gram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2EF8EF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gramStart"/>
      <w:r w:rsidRPr="000672FF">
        <w:rPr>
          <w:rFonts w:ascii="Times New Roman" w:hAnsi="Times New Roman" w:cs="Times New Roman"/>
          <w:sz w:val="12"/>
          <w:szCs w:val="12"/>
        </w:rPr>
        <w:t xml:space="preserve">&lt;&lt; </w:t>
      </w:r>
      <w:proofErr w:type="spellStart"/>
      <w:r w:rsidRPr="000672FF">
        <w:rPr>
          <w:rFonts w:ascii="Times New Roman" w:hAnsi="Times New Roman" w:cs="Times New Roman"/>
          <w:sz w:val="12"/>
          <w:szCs w:val="12"/>
        </w:rPr>
        <w:t>customData</w:t>
      </w:r>
      <w:proofErr w:type="spellEnd"/>
      <w:proofErr w:type="gram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F1670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EAF8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9C3AF1" w14:textId="27E6D5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981011" w14:textId="6D847501" w:rsidR="000672FF" w:rsidRPr="0089732F" w:rsidRDefault="000672FF" w:rsidP="000672FF">
      <w:pPr>
        <w:rPr>
          <w:rFonts w:ascii="Times New Roman" w:hAnsi="Times New Roman" w:cs="Times New Roman"/>
          <w:b/>
          <w:bCs/>
          <w:sz w:val="28"/>
          <w:szCs w:val="28"/>
        </w:rPr>
      </w:pPr>
      <w:proofErr w:type="spellStart"/>
      <w:r w:rsidRPr="0089732F">
        <w:rPr>
          <w:rFonts w:ascii="Times New Roman" w:hAnsi="Times New Roman" w:cs="Times New Roman"/>
          <w:b/>
          <w:bCs/>
          <w:sz w:val="28"/>
          <w:szCs w:val="28"/>
        </w:rPr>
        <w:lastRenderedPageBreak/>
        <w:t>Symbols.h</w:t>
      </w:r>
      <w:proofErr w:type="spellEnd"/>
    </w:p>
    <w:p w14:paraId="1626F9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0362E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9917BF7" w14:textId="77777777" w:rsidR="0089732F" w:rsidRPr="0089732F" w:rsidRDefault="0089732F" w:rsidP="00EB2984">
      <w:pPr>
        <w:spacing w:after="0"/>
        <w:rPr>
          <w:rFonts w:ascii="Times New Roman" w:hAnsi="Times New Roman" w:cs="Times New Roman"/>
          <w:sz w:val="12"/>
          <w:szCs w:val="12"/>
        </w:rPr>
      </w:pPr>
    </w:p>
    <w:p w14:paraId="0D4DAB7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p>
    <w:p w14:paraId="77B6D9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CC0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rscore</w:t>
      </w:r>
      <w:proofErr w:type="spellEnd"/>
      <w:r w:rsidRPr="0089732F">
        <w:rPr>
          <w:rFonts w:ascii="Times New Roman" w:hAnsi="Times New Roman" w:cs="Times New Roman"/>
          <w:sz w:val="12"/>
          <w:szCs w:val="12"/>
        </w:rPr>
        <w:t>,</w:t>
      </w:r>
    </w:p>
    <w:p w14:paraId="31AA1E11" w14:textId="77777777" w:rsidR="0089732F" w:rsidRPr="0089732F" w:rsidRDefault="0089732F" w:rsidP="00EB2984">
      <w:pPr>
        <w:spacing w:after="0"/>
        <w:rPr>
          <w:rFonts w:ascii="Times New Roman" w:hAnsi="Times New Roman" w:cs="Times New Roman"/>
          <w:sz w:val="12"/>
          <w:szCs w:val="12"/>
        </w:rPr>
      </w:pPr>
    </w:p>
    <w:p w14:paraId="66504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w:t>
      </w:r>
    </w:p>
    <w:p w14:paraId="317867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w:t>
      </w:r>
    </w:p>
    <w:p w14:paraId="7327F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w:t>
      </w:r>
    </w:p>
    <w:p w14:paraId="5E88E712" w14:textId="77777777" w:rsidR="0089732F" w:rsidRPr="0089732F" w:rsidRDefault="0089732F" w:rsidP="00EB2984">
      <w:pPr>
        <w:spacing w:after="0"/>
        <w:rPr>
          <w:rFonts w:ascii="Times New Roman" w:hAnsi="Times New Roman" w:cs="Times New Roman"/>
          <w:sz w:val="12"/>
          <w:szCs w:val="12"/>
        </w:rPr>
      </w:pPr>
    </w:p>
    <w:p w14:paraId="451573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w:t>
      </w:r>
    </w:p>
    <w:p w14:paraId="630D5B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w:t>
      </w:r>
    </w:p>
    <w:p w14:paraId="1289DE11" w14:textId="77777777" w:rsidR="0089732F" w:rsidRPr="0089732F" w:rsidRDefault="0089732F" w:rsidP="00EB2984">
      <w:pPr>
        <w:spacing w:after="0"/>
        <w:rPr>
          <w:rFonts w:ascii="Times New Roman" w:hAnsi="Times New Roman" w:cs="Times New Roman"/>
          <w:sz w:val="12"/>
          <w:szCs w:val="12"/>
        </w:rPr>
      </w:pPr>
    </w:p>
    <w:p w14:paraId="4E18EF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Plus,</w:t>
      </w:r>
    </w:p>
    <w:p w14:paraId="2D9C18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inus</w:t>
      </w:r>
      <w:proofErr w:type="spellEnd"/>
    </w:p>
    <w:p w14:paraId="5874B0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F94F99E" w14:textId="77777777" w:rsidR="0089732F" w:rsidRPr="0089732F" w:rsidRDefault="0089732F" w:rsidP="00EB2984">
      <w:pPr>
        <w:spacing w:after="0"/>
        <w:rPr>
          <w:rFonts w:ascii="Times New Roman" w:hAnsi="Times New Roman" w:cs="Times New Roman"/>
          <w:sz w:val="12"/>
          <w:szCs w:val="12"/>
        </w:rPr>
      </w:pPr>
    </w:p>
    <w:p w14:paraId="6138D4E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5C4C65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9E7792B" w14:textId="77777777" w:rsidR="0089732F" w:rsidRPr="0089732F" w:rsidRDefault="0089732F" w:rsidP="00EB2984">
      <w:pPr>
        <w:spacing w:after="0"/>
        <w:rPr>
          <w:rFonts w:ascii="Times New Roman" w:hAnsi="Times New Roman" w:cs="Times New Roman"/>
          <w:sz w:val="12"/>
          <w:szCs w:val="12"/>
        </w:rPr>
      </w:pPr>
    </w:p>
    <w:p w14:paraId="402056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define </w:t>
      </w:r>
      <w:proofErr w:type="spellStart"/>
      <w:proofErr w:type="gram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339D1AD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gt; \</w:t>
      </w:r>
    </w:p>
    <w:p w14:paraId="2D1BEF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w:t>
      </w:r>
    </w:p>
    <w:p w14:paraId="23BE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 \</w:t>
      </w:r>
    </w:p>
    <w:p w14:paraId="611A60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07724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w:t>
      </w:r>
    </w:p>
    <w:p w14:paraId="54B8A3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 \</w:t>
      </w:r>
    </w:p>
    <w:p w14:paraId="4A6FDE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 \</w:t>
      </w:r>
    </w:p>
    <w:p w14:paraId="35F91841" w14:textId="4E6F6C7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3A0237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DC8E112" w14:textId="24FBBE7F" w:rsidR="000672F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h</w:t>
      </w:r>
      <w:proofErr w:type="spellEnd"/>
    </w:p>
    <w:p w14:paraId="338141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0CD20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7465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6AD8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20B3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589147" w14:textId="77777777" w:rsidR="0089732F" w:rsidRPr="0089732F" w:rsidRDefault="0089732F" w:rsidP="00EB2984">
      <w:pPr>
        <w:spacing w:after="0"/>
        <w:rPr>
          <w:rFonts w:ascii="Times New Roman" w:hAnsi="Times New Roman" w:cs="Times New Roman"/>
          <w:sz w:val="12"/>
          <w:szCs w:val="12"/>
        </w:rPr>
      </w:pPr>
    </w:p>
    <w:p w14:paraId="64CA23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9C9E6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19992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B87CE1C" w14:textId="77777777" w:rsidR="0089732F" w:rsidRPr="0089732F" w:rsidRDefault="0089732F" w:rsidP="00EB2984">
      <w:pPr>
        <w:spacing w:after="0"/>
        <w:rPr>
          <w:rFonts w:ascii="Times New Roman" w:hAnsi="Times New Roman" w:cs="Times New Roman"/>
          <w:sz w:val="12"/>
          <w:szCs w:val="12"/>
        </w:rPr>
      </w:pPr>
    </w:p>
    <w:p w14:paraId="33FAE50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B3059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 };</w:t>
      </w:r>
    </w:p>
    <w:p w14:paraId="48E9C3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B0B85C5" w14:textId="77777777" w:rsidR="0089732F" w:rsidRPr="0089732F" w:rsidRDefault="0089732F" w:rsidP="00EB2984">
      <w:pPr>
        <w:spacing w:after="0"/>
        <w:rPr>
          <w:rFonts w:ascii="Times New Roman" w:hAnsi="Times New Roman" w:cs="Times New Roman"/>
          <w:sz w:val="12"/>
          <w:szCs w:val="12"/>
        </w:rPr>
      </w:pPr>
    </w:p>
    <w:p w14:paraId="1417AE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B9DDA0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1C290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036A9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1738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CFD5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D2D0F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54B912FE" w14:textId="77777777" w:rsidR="0089732F" w:rsidRPr="0089732F" w:rsidRDefault="0089732F" w:rsidP="00EB2984">
      <w:pPr>
        <w:spacing w:after="0"/>
        <w:rPr>
          <w:rFonts w:ascii="Times New Roman" w:hAnsi="Times New Roman" w:cs="Times New Roman"/>
          <w:sz w:val="12"/>
          <w:szCs w:val="12"/>
        </w:rPr>
      </w:pPr>
    </w:p>
    <w:p w14:paraId="5B1A84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235AD1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6E32B6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proofErr w:type="gram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A97C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1B5D0343" w14:textId="77777777" w:rsidR="0089732F" w:rsidRPr="0089732F" w:rsidRDefault="0089732F" w:rsidP="00EB2984">
      <w:pPr>
        <w:spacing w:after="0"/>
        <w:rPr>
          <w:rFonts w:ascii="Times New Roman" w:hAnsi="Times New Roman" w:cs="Times New Roman"/>
          <w:sz w:val="12"/>
          <w:szCs w:val="12"/>
        </w:rPr>
      </w:pPr>
    </w:p>
    <w:p w14:paraId="5A52DC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D7BA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C7C6C8" w14:textId="12CB4DC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729F5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3B85CC2" w14:textId="50363A0E" w:rsidR="0089732F" w:rsidRDefault="0089732F" w:rsidP="0089732F">
      <w:pPr>
        <w:rPr>
          <w:rFonts w:ascii="Times New Roman" w:hAnsi="Times New Roman" w:cs="Times New Roman"/>
          <w:sz w:val="28"/>
          <w:szCs w:val="28"/>
          <w:lang w:val="uk-UA"/>
        </w:rPr>
      </w:pPr>
      <w:r w:rsidRPr="0089732F">
        <w:rPr>
          <w:rFonts w:ascii="Times New Roman" w:hAnsi="Times New Roman" w:cs="Times New Roman"/>
          <w:b/>
          <w:bCs/>
          <w:sz w:val="28"/>
          <w:szCs w:val="28"/>
          <w:lang w:val="uk-UA"/>
        </w:rPr>
        <w:lastRenderedPageBreak/>
        <w:t>AssignmentRule.cpp</w:t>
      </w:r>
    </w:p>
    <w:p w14:paraId="236261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04B5E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3684B150" w14:textId="77777777" w:rsidR="0089732F" w:rsidRPr="0089732F" w:rsidRDefault="0089732F" w:rsidP="00EB2984">
      <w:pPr>
        <w:spacing w:after="0"/>
        <w:rPr>
          <w:rFonts w:ascii="Times New Roman" w:hAnsi="Times New Roman" w:cs="Times New Roman"/>
          <w:sz w:val="12"/>
          <w:szCs w:val="12"/>
        </w:rPr>
      </w:pPr>
    </w:p>
    <w:p w14:paraId="1B932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77F499A7" w14:textId="77777777" w:rsidR="0089732F" w:rsidRPr="0089732F" w:rsidRDefault="0089732F" w:rsidP="00EB2984">
      <w:pPr>
        <w:spacing w:after="0"/>
        <w:rPr>
          <w:rFonts w:ascii="Times New Roman" w:hAnsi="Times New Roman" w:cs="Times New Roman"/>
          <w:sz w:val="12"/>
          <w:szCs w:val="12"/>
        </w:rPr>
      </w:pPr>
    </w:p>
    <w:p w14:paraId="7DB7A54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94DB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61D90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72F4244" w14:textId="77777777" w:rsidR="0089732F" w:rsidRPr="0089732F" w:rsidRDefault="0089732F" w:rsidP="00EB2984">
      <w:pPr>
        <w:spacing w:after="0"/>
        <w:rPr>
          <w:rFonts w:ascii="Times New Roman" w:hAnsi="Times New Roman" w:cs="Times New Roman"/>
          <w:sz w:val="12"/>
          <w:szCs w:val="12"/>
        </w:rPr>
      </w:pPr>
    </w:p>
    <w:p w14:paraId="2B0E0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53A31C3C" w14:textId="77777777" w:rsidR="0089732F" w:rsidRPr="0089732F" w:rsidRDefault="0089732F" w:rsidP="00EB2984">
      <w:pPr>
        <w:spacing w:after="0"/>
        <w:rPr>
          <w:rFonts w:ascii="Times New Roman" w:hAnsi="Times New Roman" w:cs="Times New Roman"/>
          <w:sz w:val="12"/>
          <w:szCs w:val="12"/>
        </w:rPr>
      </w:pPr>
    </w:p>
    <w:p w14:paraId="337F1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w:t>
      </w:r>
    </w:p>
    <w:p w14:paraId="2ECBE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6C7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C20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2CD67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02A30B" w14:textId="77777777" w:rsidR="0089732F" w:rsidRPr="0089732F" w:rsidRDefault="0089732F" w:rsidP="00EB2984">
      <w:pPr>
        <w:spacing w:after="0"/>
        <w:rPr>
          <w:rFonts w:ascii="Times New Roman" w:hAnsi="Times New Roman" w:cs="Times New Roman"/>
          <w:sz w:val="12"/>
          <w:szCs w:val="12"/>
        </w:rPr>
      </w:pPr>
    </w:p>
    <w:p w14:paraId="39358B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w:t>
      </w:r>
    </w:p>
    <w:p w14:paraId="56254C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B5E0C6B" w14:textId="0DF67A5C" w:rsidR="0089732F" w:rsidRPr="00EB2984" w:rsidRDefault="0089732F" w:rsidP="00EB2984">
      <w:pPr>
        <w:spacing w:after="0"/>
        <w:rPr>
          <w:rFonts w:ascii="Times New Roman" w:hAnsi="Times New Roman" w:cs="Times New Roman"/>
          <w:sz w:val="12"/>
          <w:szCs w:val="12"/>
          <w:lang w:val="uk-UA"/>
        </w:rPr>
      </w:pPr>
    </w:p>
    <w:p w14:paraId="43C0DEDC" w14:textId="593263AE" w:rsidR="0089732F" w:rsidRDefault="0089732F" w:rsidP="00EB2984">
      <w:pPr>
        <w:spacing w:after="0"/>
        <w:rPr>
          <w:rFonts w:ascii="Times New Roman" w:hAnsi="Times New Roman" w:cs="Times New Roman"/>
          <w:sz w:val="28"/>
          <w:szCs w:val="28"/>
          <w:lang w:val="uk-UA"/>
        </w:rPr>
      </w:pPr>
      <w:r w:rsidRPr="00EB2984">
        <w:rPr>
          <w:rFonts w:ascii="Times New Roman" w:hAnsi="Times New Roman" w:cs="Times New Roman"/>
          <w:sz w:val="12"/>
          <w:szCs w:val="12"/>
          <w:lang w:val="uk-UA"/>
        </w:rPr>
        <w:br w:type="page"/>
      </w:r>
    </w:p>
    <w:p w14:paraId="7D26E82B" w14:textId="7238F2E0"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Rule.h</w:t>
      </w:r>
      <w:proofErr w:type="spellEnd"/>
    </w:p>
    <w:p w14:paraId="6B11B7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1B4C7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F5FDD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BC34B09" w14:textId="77777777" w:rsidR="0089732F" w:rsidRPr="0089732F" w:rsidRDefault="0089732F" w:rsidP="00EB2984">
      <w:pPr>
        <w:spacing w:after="0"/>
        <w:rPr>
          <w:rFonts w:ascii="Times New Roman" w:hAnsi="Times New Roman" w:cs="Times New Roman"/>
          <w:sz w:val="12"/>
          <w:szCs w:val="12"/>
        </w:rPr>
      </w:pPr>
    </w:p>
    <w:p w14:paraId="0DCA6780" w14:textId="6C1DA451"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Assignment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835AAA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7CBAF9" w14:textId="28C9D24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lastRenderedPageBreak/>
        <w:t>Addition.h</w:t>
      </w:r>
      <w:proofErr w:type="spellEnd"/>
    </w:p>
    <w:p w14:paraId="29B426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F269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C02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6861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56CB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78D1FA9" w14:textId="77777777" w:rsidR="0089732F" w:rsidRPr="0089732F" w:rsidRDefault="0089732F" w:rsidP="00EB2984">
      <w:pPr>
        <w:spacing w:after="0"/>
        <w:rPr>
          <w:rFonts w:ascii="Times New Roman" w:hAnsi="Times New Roman" w:cs="Times New Roman"/>
          <w:sz w:val="12"/>
          <w:szCs w:val="12"/>
        </w:rPr>
      </w:pPr>
    </w:p>
    <w:p w14:paraId="7C0498E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
    <w:p w14:paraId="576B59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5152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6D41E86" w14:textId="77777777" w:rsidR="0089732F" w:rsidRPr="0089732F" w:rsidRDefault="0089732F" w:rsidP="00EB2984">
      <w:pPr>
        <w:spacing w:after="0"/>
        <w:rPr>
          <w:rFonts w:ascii="Times New Roman" w:hAnsi="Times New Roman" w:cs="Times New Roman"/>
          <w:sz w:val="12"/>
          <w:szCs w:val="12"/>
        </w:rPr>
      </w:pPr>
    </w:p>
    <w:p w14:paraId="72A3EF5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21D5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B0FA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3BF72CB" w14:textId="77777777" w:rsidR="0089732F" w:rsidRPr="0089732F" w:rsidRDefault="0089732F" w:rsidP="00EB2984">
      <w:pPr>
        <w:spacing w:after="0"/>
        <w:rPr>
          <w:rFonts w:ascii="Times New Roman" w:hAnsi="Times New Roman" w:cs="Times New Roman"/>
          <w:sz w:val="12"/>
          <w:szCs w:val="12"/>
        </w:rPr>
      </w:pPr>
    </w:p>
    <w:p w14:paraId="32A38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580F0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E9C90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76179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89F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628C3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n";</w:t>
      </w:r>
    </w:p>
    <w:p w14:paraId="54E300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91F190" w14:textId="77777777" w:rsidR="0089732F" w:rsidRPr="0089732F" w:rsidRDefault="0089732F" w:rsidP="00EB2984">
      <w:pPr>
        <w:spacing w:after="0"/>
        <w:rPr>
          <w:rFonts w:ascii="Times New Roman" w:hAnsi="Times New Roman" w:cs="Times New Roman"/>
          <w:sz w:val="12"/>
          <w:szCs w:val="12"/>
        </w:rPr>
      </w:pPr>
    </w:p>
    <w:p w14:paraId="30ECEB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C2173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4E27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2359B2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0E6B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
    <w:p w14:paraId="1B35CB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79C11F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E404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58132" w14:textId="77777777" w:rsidR="0089732F" w:rsidRPr="0089732F" w:rsidRDefault="0089732F" w:rsidP="00EB2984">
      <w:pPr>
        <w:spacing w:after="0"/>
        <w:rPr>
          <w:rFonts w:ascii="Times New Roman" w:hAnsi="Times New Roman" w:cs="Times New Roman"/>
          <w:sz w:val="12"/>
          <w:szCs w:val="12"/>
        </w:rPr>
      </w:pPr>
    </w:p>
    <w:p w14:paraId="0ABA2D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37971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4F294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936F2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dd============================================================================\n";</w:t>
      </w:r>
    </w:p>
    <w:p w14:paraId="7BF74F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PROC\n";</w:t>
      </w:r>
    </w:p>
    <w:p w14:paraId="59BB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7AD933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add</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98DE7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3F00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B290B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ENDP\n";</w:t>
      </w:r>
    </w:p>
    <w:p w14:paraId="30A4D8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3F1D3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1955A6A" w14:textId="00651D2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1C568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AE077EA" w14:textId="3BC274C3"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Subtraction.h</w:t>
      </w:r>
      <w:proofErr w:type="spellEnd"/>
    </w:p>
    <w:p w14:paraId="490BD5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61CEA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4FD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700B1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097F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0998CC3" w14:textId="77777777" w:rsidR="0089732F" w:rsidRPr="0089732F" w:rsidRDefault="0089732F" w:rsidP="00EB2984">
      <w:pPr>
        <w:spacing w:after="0"/>
        <w:rPr>
          <w:rFonts w:ascii="Times New Roman" w:hAnsi="Times New Roman" w:cs="Times New Roman"/>
          <w:sz w:val="12"/>
          <w:szCs w:val="12"/>
        </w:rPr>
      </w:pPr>
    </w:p>
    <w:p w14:paraId="4DBA03C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
    <w:p w14:paraId="7430F6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56CEE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F079813" w14:textId="77777777" w:rsidR="0089732F" w:rsidRPr="0089732F" w:rsidRDefault="0089732F" w:rsidP="00EB2984">
      <w:pPr>
        <w:spacing w:after="0"/>
        <w:rPr>
          <w:rFonts w:ascii="Times New Roman" w:hAnsi="Times New Roman" w:cs="Times New Roman"/>
          <w:sz w:val="12"/>
          <w:szCs w:val="12"/>
        </w:rPr>
      </w:pPr>
    </w:p>
    <w:p w14:paraId="3161B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D503F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5A90A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A31B025" w14:textId="77777777" w:rsidR="0089732F" w:rsidRPr="0089732F" w:rsidRDefault="0089732F" w:rsidP="00EB2984">
      <w:pPr>
        <w:spacing w:after="0"/>
        <w:rPr>
          <w:rFonts w:ascii="Times New Roman" w:hAnsi="Times New Roman" w:cs="Times New Roman"/>
          <w:sz w:val="12"/>
          <w:szCs w:val="12"/>
        </w:rPr>
      </w:pPr>
    </w:p>
    <w:p w14:paraId="5F3F7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21553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736F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1F49C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2E89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44EA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Sub_\n";</w:t>
      </w:r>
    </w:p>
    <w:p w14:paraId="487710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AC75C52" w14:textId="77777777" w:rsidR="0089732F" w:rsidRPr="0089732F" w:rsidRDefault="0089732F" w:rsidP="00EB2984">
      <w:pPr>
        <w:spacing w:after="0"/>
        <w:rPr>
          <w:rFonts w:ascii="Times New Roman" w:hAnsi="Times New Roman" w:cs="Times New Roman"/>
          <w:sz w:val="12"/>
          <w:szCs w:val="12"/>
        </w:rPr>
      </w:pPr>
    </w:p>
    <w:p w14:paraId="6D2D74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D594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3A49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4D7D87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CAF1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 xml:space="preserve">("Sub_", </w:t>
      </w:r>
      <w:proofErr w:type="spell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
    <w:p w14:paraId="7BA3A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505E55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024A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8F09273" w14:textId="77777777" w:rsidR="0089732F" w:rsidRPr="0089732F" w:rsidRDefault="0089732F" w:rsidP="00EB2984">
      <w:pPr>
        <w:spacing w:after="0"/>
        <w:rPr>
          <w:rFonts w:ascii="Times New Roman" w:hAnsi="Times New Roman" w:cs="Times New Roman"/>
          <w:sz w:val="12"/>
          <w:szCs w:val="12"/>
        </w:rPr>
      </w:pPr>
    </w:p>
    <w:p w14:paraId="502F14F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4494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6FF4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B1C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Sub============================================================================\n";</w:t>
      </w:r>
    </w:p>
    <w:p w14:paraId="720E3A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Sub_ PROC\n";</w:t>
      </w:r>
    </w:p>
    <w:p w14:paraId="26DF2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9B0E8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sub</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2DD9C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3AC17F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C4529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Sub_ ENDP\n";</w:t>
      </w:r>
    </w:p>
    <w:p w14:paraId="7451B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7EE50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E061F74" w14:textId="2C4D21D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618CCD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AF5B44" w14:textId="7FD9634D"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Equal.h</w:t>
      </w:r>
      <w:proofErr w:type="spellEnd"/>
    </w:p>
    <w:p w14:paraId="4778FA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72C6A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E06A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7486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44CEF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6938CA5" w14:textId="77777777" w:rsidR="0089732F" w:rsidRPr="0089732F" w:rsidRDefault="0089732F" w:rsidP="00EB2984">
      <w:pPr>
        <w:spacing w:after="0"/>
        <w:rPr>
          <w:rFonts w:ascii="Times New Roman" w:hAnsi="Times New Roman" w:cs="Times New Roman"/>
          <w:sz w:val="12"/>
          <w:szCs w:val="12"/>
        </w:rPr>
      </w:pPr>
    </w:p>
    <w:p w14:paraId="15879D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
    <w:p w14:paraId="0EA32F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5523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E58352E" w14:textId="77777777" w:rsidR="0089732F" w:rsidRPr="0089732F" w:rsidRDefault="0089732F" w:rsidP="00EB2984">
      <w:pPr>
        <w:spacing w:after="0"/>
        <w:rPr>
          <w:rFonts w:ascii="Times New Roman" w:hAnsi="Times New Roman" w:cs="Times New Roman"/>
          <w:sz w:val="12"/>
          <w:szCs w:val="12"/>
        </w:rPr>
      </w:pPr>
    </w:p>
    <w:p w14:paraId="78FD03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D716F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3D19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9999B29" w14:textId="77777777" w:rsidR="0089732F" w:rsidRPr="0089732F" w:rsidRDefault="0089732F" w:rsidP="00EB2984">
      <w:pPr>
        <w:spacing w:after="0"/>
        <w:rPr>
          <w:rFonts w:ascii="Times New Roman" w:hAnsi="Times New Roman" w:cs="Times New Roman"/>
          <w:sz w:val="12"/>
          <w:szCs w:val="12"/>
        </w:rPr>
      </w:pPr>
    </w:p>
    <w:p w14:paraId="54E24E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8F535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2052B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B7403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A830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53A4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42E3E1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5906C0" w14:textId="77777777" w:rsidR="0089732F" w:rsidRPr="0089732F" w:rsidRDefault="0089732F" w:rsidP="00EB2984">
      <w:pPr>
        <w:spacing w:after="0"/>
        <w:rPr>
          <w:rFonts w:ascii="Times New Roman" w:hAnsi="Times New Roman" w:cs="Times New Roman"/>
          <w:sz w:val="12"/>
          <w:szCs w:val="12"/>
        </w:rPr>
      </w:pPr>
    </w:p>
    <w:p w14:paraId="6164D8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4DF1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AD7F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73EF36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F8F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
    <w:p w14:paraId="7C7CCB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5AA37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3A1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D9C11F" w14:textId="77777777" w:rsidR="0089732F" w:rsidRPr="0089732F" w:rsidRDefault="0089732F" w:rsidP="00EB2984">
      <w:pPr>
        <w:spacing w:after="0"/>
        <w:rPr>
          <w:rFonts w:ascii="Times New Roman" w:hAnsi="Times New Roman" w:cs="Times New Roman"/>
          <w:sz w:val="12"/>
          <w:szCs w:val="12"/>
        </w:rPr>
      </w:pPr>
    </w:p>
    <w:p w14:paraId="23D2716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B54E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40E89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C204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Equal==========================================================================\n";</w:t>
      </w:r>
    </w:p>
    <w:p w14:paraId="5A34AD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PROC\n";</w:t>
      </w:r>
    </w:p>
    <w:p w14:paraId="31F498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0F878E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5E7BFB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56738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3DCB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754DD1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57E2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12F84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594005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08290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29D68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273AA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0FBD78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2B3B4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73296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ENDP\n";</w:t>
      </w:r>
    </w:p>
    <w:p w14:paraId="17AB6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25E5EB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C36FB7" w14:textId="6619F8B0"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66673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F9B69" w14:textId="67D4BED8"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Greate.h</w:t>
      </w:r>
      <w:proofErr w:type="spellEnd"/>
    </w:p>
    <w:p w14:paraId="6694D7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71B8C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6F2D6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D111E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4DD2C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40D0DEA" w14:textId="77777777" w:rsidR="0089732F" w:rsidRPr="0089732F" w:rsidRDefault="0089732F" w:rsidP="00EB2984">
      <w:pPr>
        <w:spacing w:after="0"/>
        <w:rPr>
          <w:rFonts w:ascii="Times New Roman" w:hAnsi="Times New Roman" w:cs="Times New Roman"/>
          <w:sz w:val="12"/>
          <w:szCs w:val="12"/>
        </w:rPr>
      </w:pPr>
    </w:p>
    <w:p w14:paraId="63DBA8A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
    <w:p w14:paraId="7CE185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2C0E0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C6803E3" w14:textId="77777777" w:rsidR="0089732F" w:rsidRPr="0089732F" w:rsidRDefault="0089732F" w:rsidP="00EB2984">
      <w:pPr>
        <w:spacing w:after="0"/>
        <w:rPr>
          <w:rFonts w:ascii="Times New Roman" w:hAnsi="Times New Roman" w:cs="Times New Roman"/>
          <w:sz w:val="12"/>
          <w:szCs w:val="12"/>
        </w:rPr>
      </w:pPr>
    </w:p>
    <w:p w14:paraId="6D6A196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A5E04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Et"); };</w:t>
      </w:r>
    </w:p>
    <w:p w14:paraId="23E8F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C26419E" w14:textId="77777777" w:rsidR="0089732F" w:rsidRPr="0089732F" w:rsidRDefault="0089732F" w:rsidP="00EB2984">
      <w:pPr>
        <w:spacing w:after="0"/>
        <w:rPr>
          <w:rFonts w:ascii="Times New Roman" w:hAnsi="Times New Roman" w:cs="Times New Roman"/>
          <w:sz w:val="12"/>
          <w:szCs w:val="12"/>
        </w:rPr>
      </w:pPr>
    </w:p>
    <w:p w14:paraId="22B02F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C147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1A41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252F6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D2F2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9EFB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n";</w:t>
      </w:r>
    </w:p>
    <w:p w14:paraId="442839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21F207" w14:textId="77777777" w:rsidR="0089732F" w:rsidRPr="0089732F" w:rsidRDefault="0089732F" w:rsidP="00EB2984">
      <w:pPr>
        <w:spacing w:after="0"/>
        <w:rPr>
          <w:rFonts w:ascii="Times New Roman" w:hAnsi="Times New Roman" w:cs="Times New Roman"/>
          <w:sz w:val="12"/>
          <w:szCs w:val="12"/>
        </w:rPr>
      </w:pPr>
    </w:p>
    <w:p w14:paraId="6F4EE0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01574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2F83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43E489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89C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
    <w:p w14:paraId="0D70F7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41D5D2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FAA4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7F7DE4" w14:textId="77777777" w:rsidR="0089732F" w:rsidRPr="0089732F" w:rsidRDefault="0089732F" w:rsidP="00EB2984">
      <w:pPr>
        <w:spacing w:after="0"/>
        <w:rPr>
          <w:rFonts w:ascii="Times New Roman" w:hAnsi="Times New Roman" w:cs="Times New Roman"/>
          <w:sz w:val="12"/>
          <w:szCs w:val="12"/>
        </w:rPr>
      </w:pPr>
    </w:p>
    <w:p w14:paraId="4A0D56F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CCE11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9492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BC0A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Greate=========================================================================\n";</w:t>
      </w:r>
    </w:p>
    <w:p w14:paraId="36F17B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PROC\n";</w:t>
      </w:r>
    </w:p>
    <w:p w14:paraId="6911B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71DD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015F4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5508E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65E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061FA5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0720A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0A19B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1896C8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BA79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180DB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13F41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52CCFE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D4BDC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024976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ENDP\n";</w:t>
      </w:r>
    </w:p>
    <w:p w14:paraId="574EE8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0946464A" w14:textId="77777777" w:rsidR="0089732F" w:rsidRPr="0089732F" w:rsidRDefault="0089732F" w:rsidP="00EB2984">
      <w:pPr>
        <w:spacing w:after="0"/>
        <w:rPr>
          <w:rFonts w:ascii="Times New Roman" w:hAnsi="Times New Roman" w:cs="Times New Roman"/>
          <w:sz w:val="12"/>
          <w:szCs w:val="12"/>
        </w:rPr>
      </w:pPr>
    </w:p>
    <w:p w14:paraId="68033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CC1A9C" w14:textId="6A73FAC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66DC658" w14:textId="7E699B9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t>Less.h</w:t>
      </w:r>
      <w:proofErr w:type="spellEnd"/>
    </w:p>
    <w:p w14:paraId="0F07E6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214B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16413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75A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3CCE4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66E4CB7" w14:textId="77777777" w:rsidR="0089732F" w:rsidRPr="0089732F" w:rsidRDefault="0089732F" w:rsidP="00EB2984">
      <w:pPr>
        <w:spacing w:after="0"/>
        <w:rPr>
          <w:rFonts w:ascii="Times New Roman" w:hAnsi="Times New Roman" w:cs="Times New Roman"/>
          <w:sz w:val="12"/>
          <w:szCs w:val="12"/>
        </w:rPr>
      </w:pPr>
    </w:p>
    <w:p w14:paraId="6081F0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
    <w:p w14:paraId="73EDBD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2832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BDB4D1E" w14:textId="77777777" w:rsidR="0089732F" w:rsidRPr="0089732F" w:rsidRDefault="0089732F" w:rsidP="00EB2984">
      <w:pPr>
        <w:spacing w:after="0"/>
        <w:rPr>
          <w:rFonts w:ascii="Times New Roman" w:hAnsi="Times New Roman" w:cs="Times New Roman"/>
          <w:sz w:val="12"/>
          <w:szCs w:val="12"/>
        </w:rPr>
      </w:pPr>
    </w:p>
    <w:p w14:paraId="272A63A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03DA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t</w:t>
      </w:r>
      <w:proofErr w:type="spellEnd"/>
      <w:r w:rsidRPr="0089732F">
        <w:rPr>
          <w:rFonts w:ascii="Times New Roman" w:hAnsi="Times New Roman" w:cs="Times New Roman"/>
          <w:sz w:val="12"/>
          <w:szCs w:val="12"/>
        </w:rPr>
        <w:t>"); };</w:t>
      </w:r>
    </w:p>
    <w:p w14:paraId="789C77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99C314" w14:textId="77777777" w:rsidR="0089732F" w:rsidRPr="0089732F" w:rsidRDefault="0089732F" w:rsidP="00EB2984">
      <w:pPr>
        <w:spacing w:after="0"/>
        <w:rPr>
          <w:rFonts w:ascii="Times New Roman" w:hAnsi="Times New Roman" w:cs="Times New Roman"/>
          <w:sz w:val="12"/>
          <w:szCs w:val="12"/>
        </w:rPr>
      </w:pPr>
    </w:p>
    <w:p w14:paraId="16DDA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004E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63DE1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F0825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8C1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68E1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n";</w:t>
      </w:r>
    </w:p>
    <w:p w14:paraId="7446F3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EFB233" w14:textId="77777777" w:rsidR="0089732F" w:rsidRPr="0089732F" w:rsidRDefault="0089732F" w:rsidP="00EB2984">
      <w:pPr>
        <w:spacing w:after="0"/>
        <w:rPr>
          <w:rFonts w:ascii="Times New Roman" w:hAnsi="Times New Roman" w:cs="Times New Roman"/>
          <w:sz w:val="12"/>
          <w:szCs w:val="12"/>
        </w:rPr>
      </w:pPr>
    </w:p>
    <w:p w14:paraId="66942C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78A8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1FA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762E6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3483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
    <w:p w14:paraId="35A638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44DD95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BCE3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625976" w14:textId="77777777" w:rsidR="0089732F" w:rsidRPr="0089732F" w:rsidRDefault="0089732F" w:rsidP="00EB2984">
      <w:pPr>
        <w:spacing w:after="0"/>
        <w:rPr>
          <w:rFonts w:ascii="Times New Roman" w:hAnsi="Times New Roman" w:cs="Times New Roman"/>
          <w:sz w:val="12"/>
          <w:szCs w:val="12"/>
        </w:rPr>
      </w:pPr>
    </w:p>
    <w:p w14:paraId="580EA9A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458E7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510D5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D622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Less===========================================================================\n";</w:t>
      </w:r>
    </w:p>
    <w:p w14:paraId="3EF1DC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PROC\n";</w:t>
      </w:r>
    </w:p>
    <w:p w14:paraId="5F92A4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7BE9A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636F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04BE2B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0E94A0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76ECBE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367D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716E4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2EE34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043B5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0936D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2D28C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270BE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A3FDA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EB79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ENDP\n";</w:t>
      </w:r>
    </w:p>
    <w:p w14:paraId="53930B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4B289E9E" w14:textId="77777777" w:rsidR="0089732F" w:rsidRPr="0089732F" w:rsidRDefault="0089732F" w:rsidP="00EB2984">
      <w:pPr>
        <w:spacing w:after="0"/>
        <w:rPr>
          <w:rFonts w:ascii="Times New Roman" w:hAnsi="Times New Roman" w:cs="Times New Roman"/>
          <w:sz w:val="12"/>
          <w:szCs w:val="12"/>
        </w:rPr>
      </w:pPr>
    </w:p>
    <w:p w14:paraId="705A02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83834B" w14:textId="7F91424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825DCB8" w14:textId="67515D07" w:rsidR="0089732F" w:rsidRDefault="0089732F" w:rsidP="00EB2984">
      <w:pPr>
        <w:spacing w:after="0"/>
        <w:rPr>
          <w:rFonts w:ascii="Times New Roman" w:hAnsi="Times New Roman" w:cs="Times New Roman"/>
          <w:b/>
          <w:bCs/>
          <w:sz w:val="28"/>
          <w:szCs w:val="28"/>
        </w:rPr>
      </w:pPr>
      <w:r w:rsidRPr="00EB2984">
        <w:rPr>
          <w:rFonts w:ascii="Times New Roman" w:hAnsi="Times New Roman" w:cs="Times New Roman"/>
          <w:sz w:val="12"/>
          <w:szCs w:val="12"/>
        </w:rPr>
        <w:br w:type="page"/>
      </w:r>
      <w:proofErr w:type="spellStart"/>
      <w:r w:rsidRPr="0089732F">
        <w:rPr>
          <w:rFonts w:ascii="Times New Roman" w:hAnsi="Times New Roman" w:cs="Times New Roman"/>
          <w:b/>
          <w:bCs/>
          <w:sz w:val="28"/>
          <w:szCs w:val="28"/>
        </w:rPr>
        <w:lastRenderedPageBreak/>
        <w:t>NotEqual.h</w:t>
      </w:r>
      <w:proofErr w:type="spellEnd"/>
    </w:p>
    <w:p w14:paraId="3120E1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584CE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2F86C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580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FB71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DC142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0A2C37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D56DD42" w14:textId="77777777" w:rsidR="0089732F" w:rsidRPr="0089732F" w:rsidRDefault="0089732F" w:rsidP="00EB2984">
      <w:pPr>
        <w:spacing w:after="0"/>
        <w:rPr>
          <w:rFonts w:ascii="Times New Roman" w:hAnsi="Times New Roman" w:cs="Times New Roman"/>
          <w:sz w:val="12"/>
          <w:szCs w:val="12"/>
        </w:rPr>
      </w:pPr>
    </w:p>
    <w:p w14:paraId="6873219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
    <w:p w14:paraId="23DB83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4DDE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16E7E12" w14:textId="77777777" w:rsidR="0089732F" w:rsidRPr="0089732F" w:rsidRDefault="0089732F" w:rsidP="00EB2984">
      <w:pPr>
        <w:spacing w:after="0"/>
        <w:rPr>
          <w:rFonts w:ascii="Times New Roman" w:hAnsi="Times New Roman" w:cs="Times New Roman"/>
          <w:sz w:val="12"/>
          <w:szCs w:val="12"/>
        </w:rPr>
      </w:pPr>
    </w:p>
    <w:p w14:paraId="46E74D0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840E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gt;"); };</w:t>
      </w:r>
    </w:p>
    <w:p w14:paraId="0F1D79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8D66118" w14:textId="77777777" w:rsidR="0089732F" w:rsidRPr="0089732F" w:rsidRDefault="0089732F" w:rsidP="00EB2984">
      <w:pPr>
        <w:spacing w:after="0"/>
        <w:rPr>
          <w:rFonts w:ascii="Times New Roman" w:hAnsi="Times New Roman" w:cs="Times New Roman"/>
          <w:sz w:val="12"/>
          <w:szCs w:val="12"/>
        </w:rPr>
      </w:pPr>
    </w:p>
    <w:p w14:paraId="5357DB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C93E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C9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57CE8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026F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C7D4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E63C4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047CF2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487F1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6AB740" w14:textId="74FA560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C44E2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9AFD76" w14:textId="0F55A470"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And.h</w:t>
      </w:r>
      <w:proofErr w:type="spellEnd"/>
    </w:p>
    <w:p w14:paraId="1C52BA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CDAFE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6548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0A42D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56E07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9297A72" w14:textId="77777777" w:rsidR="0089732F" w:rsidRPr="0089732F" w:rsidRDefault="0089732F" w:rsidP="00EB2984">
      <w:pPr>
        <w:spacing w:after="0"/>
        <w:rPr>
          <w:rFonts w:ascii="Times New Roman" w:hAnsi="Times New Roman" w:cs="Times New Roman"/>
          <w:sz w:val="12"/>
          <w:szCs w:val="12"/>
        </w:rPr>
      </w:pPr>
    </w:p>
    <w:p w14:paraId="774B584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And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And&gt;</w:t>
      </w:r>
    </w:p>
    <w:p w14:paraId="2085A4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07C2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EBA57FD" w14:textId="77777777" w:rsidR="0089732F" w:rsidRPr="0089732F" w:rsidRDefault="0089732F" w:rsidP="00EB2984">
      <w:pPr>
        <w:spacing w:after="0"/>
        <w:rPr>
          <w:rFonts w:ascii="Times New Roman" w:hAnsi="Times New Roman" w:cs="Times New Roman"/>
          <w:sz w:val="12"/>
          <w:szCs w:val="12"/>
        </w:rPr>
      </w:pPr>
    </w:p>
    <w:p w14:paraId="0DCE6BF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30FA6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And(</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amp;"); };</w:t>
      </w:r>
    </w:p>
    <w:p w14:paraId="4A797E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And(</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1F2390A" w14:textId="77777777" w:rsidR="0089732F" w:rsidRPr="0089732F" w:rsidRDefault="0089732F" w:rsidP="00EB2984">
      <w:pPr>
        <w:spacing w:after="0"/>
        <w:rPr>
          <w:rFonts w:ascii="Times New Roman" w:hAnsi="Times New Roman" w:cs="Times New Roman"/>
          <w:sz w:val="12"/>
          <w:szCs w:val="12"/>
        </w:rPr>
      </w:pPr>
    </w:p>
    <w:p w14:paraId="3482FA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FCCAC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9FA64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5E21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645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D812C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And_\n";</w:t>
      </w:r>
    </w:p>
    <w:p w14:paraId="5F8598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3EAD04" w14:textId="77777777" w:rsidR="0089732F" w:rsidRPr="0089732F" w:rsidRDefault="0089732F" w:rsidP="00EB2984">
      <w:pPr>
        <w:spacing w:after="0"/>
        <w:rPr>
          <w:rFonts w:ascii="Times New Roman" w:hAnsi="Times New Roman" w:cs="Times New Roman"/>
          <w:sz w:val="12"/>
          <w:szCs w:val="12"/>
        </w:rPr>
      </w:pPr>
    </w:p>
    <w:p w14:paraId="36804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1D39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D8438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34660C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F3DD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 xml:space="preserve">("And_", </w:t>
      </w:r>
      <w:proofErr w:type="spell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
    <w:p w14:paraId="2B8B9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248DBC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74B0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99183A" w14:textId="77777777" w:rsidR="0089732F" w:rsidRPr="0089732F" w:rsidRDefault="0089732F" w:rsidP="00EB2984">
      <w:pPr>
        <w:spacing w:after="0"/>
        <w:rPr>
          <w:rFonts w:ascii="Times New Roman" w:hAnsi="Times New Roman" w:cs="Times New Roman"/>
          <w:sz w:val="12"/>
          <w:szCs w:val="12"/>
        </w:rPr>
      </w:pPr>
    </w:p>
    <w:p w14:paraId="334358C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B210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F31E2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DA0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nd============================================================================\n";</w:t>
      </w:r>
    </w:p>
    <w:p w14:paraId="433F5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And_ PROC\n";</w:t>
      </w:r>
    </w:p>
    <w:p w14:paraId="6FC65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67A0E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337BCF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FC66D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A6EFD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and_t1\n";</w:t>
      </w:r>
    </w:p>
    <w:p w14:paraId="3EF2BD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0158D2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and_t1:\n";</w:t>
      </w:r>
    </w:p>
    <w:p w14:paraId="477E97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7D9F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1464DB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7C38B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25C99B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42637D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7DCD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51AF39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A3B8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6805D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44188A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7F9D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46BF4B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3D29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And_ ENDP\n";</w:t>
      </w:r>
    </w:p>
    <w:p w14:paraId="323F7C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489DCE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922837" w14:textId="1BD3D3F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787F0E"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407D719" w14:textId="59DAB27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ot.h</w:t>
      </w:r>
      <w:proofErr w:type="spellEnd"/>
    </w:p>
    <w:p w14:paraId="5653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84702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82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B8738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D9009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9CA5743" w14:textId="77777777" w:rsidR="0089732F" w:rsidRPr="0089732F" w:rsidRDefault="0089732F" w:rsidP="00EB2984">
      <w:pPr>
        <w:spacing w:after="0"/>
        <w:rPr>
          <w:rFonts w:ascii="Times New Roman" w:hAnsi="Times New Roman" w:cs="Times New Roman"/>
          <w:sz w:val="12"/>
          <w:szCs w:val="12"/>
        </w:rPr>
      </w:pPr>
    </w:p>
    <w:p w14:paraId="028269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
    <w:p w14:paraId="600E7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309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DF4434C" w14:textId="77777777" w:rsidR="0089732F" w:rsidRPr="0089732F" w:rsidRDefault="0089732F" w:rsidP="00EB2984">
      <w:pPr>
        <w:spacing w:after="0"/>
        <w:rPr>
          <w:rFonts w:ascii="Times New Roman" w:hAnsi="Times New Roman" w:cs="Times New Roman"/>
          <w:sz w:val="12"/>
          <w:szCs w:val="12"/>
        </w:rPr>
      </w:pPr>
    </w:p>
    <w:p w14:paraId="6EC675C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EA22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3DA5D4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DE7B6CA" w14:textId="77777777" w:rsidR="0089732F" w:rsidRPr="0089732F" w:rsidRDefault="0089732F" w:rsidP="00EB2984">
      <w:pPr>
        <w:spacing w:after="0"/>
        <w:rPr>
          <w:rFonts w:ascii="Times New Roman" w:hAnsi="Times New Roman" w:cs="Times New Roman"/>
          <w:sz w:val="12"/>
          <w:szCs w:val="12"/>
        </w:rPr>
      </w:pPr>
    </w:p>
    <w:p w14:paraId="5D5C19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4D42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C0DCF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8E4D5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D3C5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0501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1B9B0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C042B0" w14:textId="77777777" w:rsidR="0089732F" w:rsidRPr="0089732F" w:rsidRDefault="0089732F" w:rsidP="00EB2984">
      <w:pPr>
        <w:spacing w:after="0"/>
        <w:rPr>
          <w:rFonts w:ascii="Times New Roman" w:hAnsi="Times New Roman" w:cs="Times New Roman"/>
          <w:sz w:val="12"/>
          <w:szCs w:val="12"/>
        </w:rPr>
      </w:pPr>
    </w:p>
    <w:p w14:paraId="5BCB23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B2CC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C36E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276B4B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3C4A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
    <w:p w14:paraId="5613A0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49F0A5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AA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C6EF71" w14:textId="77777777" w:rsidR="0089732F" w:rsidRPr="0089732F" w:rsidRDefault="0089732F" w:rsidP="00EB2984">
      <w:pPr>
        <w:spacing w:after="0"/>
        <w:rPr>
          <w:rFonts w:ascii="Times New Roman" w:hAnsi="Times New Roman" w:cs="Times New Roman"/>
          <w:sz w:val="12"/>
          <w:szCs w:val="12"/>
        </w:rPr>
      </w:pPr>
    </w:p>
    <w:p w14:paraId="52DC70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DC3B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564C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CF20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Not============================================================================\n";</w:t>
      </w:r>
    </w:p>
    <w:p w14:paraId="321C28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PROC\n";</w:t>
      </w:r>
    </w:p>
    <w:p w14:paraId="7D5CD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D1626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5DEFF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6EA6F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ABCF3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3DCDD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ot_t1:\n";</w:t>
      </w:r>
    </w:p>
    <w:p w14:paraId="1C1F74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DB301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574093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635B2D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BE75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34EC2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282B4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B5130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04B272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CEB5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ENDP\n";</w:t>
      </w:r>
    </w:p>
    <w:p w14:paraId="7ADF04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58CEB5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5FC9C67" w14:textId="08CC429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B37051E" w14:textId="3152FB8B" w:rsidR="0089732F" w:rsidRDefault="0089732F" w:rsidP="0089732F">
      <w:pPr>
        <w:rPr>
          <w:rFonts w:ascii="Times New Roman" w:hAnsi="Times New Roman" w:cs="Times New Roman"/>
          <w:b/>
          <w:bCs/>
          <w:sz w:val="28"/>
          <w:szCs w:val="28"/>
        </w:rPr>
      </w:pPr>
      <w:r>
        <w:rPr>
          <w:rFonts w:ascii="Times New Roman" w:hAnsi="Times New Roman" w:cs="Times New Roman"/>
          <w:sz w:val="28"/>
          <w:szCs w:val="28"/>
        </w:rPr>
        <w:br w:type="page"/>
      </w:r>
      <w:proofErr w:type="spellStart"/>
      <w:r w:rsidRPr="0089732F">
        <w:rPr>
          <w:rFonts w:ascii="Times New Roman" w:hAnsi="Times New Roman" w:cs="Times New Roman"/>
          <w:b/>
          <w:bCs/>
          <w:sz w:val="28"/>
          <w:szCs w:val="28"/>
        </w:rPr>
        <w:lastRenderedPageBreak/>
        <w:t>Or.h</w:t>
      </w:r>
      <w:proofErr w:type="spellEnd"/>
    </w:p>
    <w:p w14:paraId="798B27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A70A6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A870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F00FA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38C83E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0ABE511" w14:textId="77777777" w:rsidR="0089732F" w:rsidRPr="0089732F" w:rsidRDefault="0089732F" w:rsidP="00EB2984">
      <w:pPr>
        <w:spacing w:after="0"/>
        <w:rPr>
          <w:rFonts w:ascii="Times New Roman" w:hAnsi="Times New Roman" w:cs="Times New Roman"/>
          <w:sz w:val="12"/>
          <w:szCs w:val="12"/>
        </w:rPr>
      </w:pPr>
    </w:p>
    <w:p w14:paraId="1D7F9BF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
    <w:p w14:paraId="438EF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A35F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9EFC10" w14:textId="77777777" w:rsidR="0089732F" w:rsidRPr="0089732F" w:rsidRDefault="0089732F" w:rsidP="00EB2984">
      <w:pPr>
        <w:spacing w:after="0"/>
        <w:rPr>
          <w:rFonts w:ascii="Times New Roman" w:hAnsi="Times New Roman" w:cs="Times New Roman"/>
          <w:sz w:val="12"/>
          <w:szCs w:val="12"/>
        </w:rPr>
      </w:pPr>
    </w:p>
    <w:p w14:paraId="0338BB5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76F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86991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0C78AA" w14:textId="77777777" w:rsidR="0089732F" w:rsidRPr="0089732F" w:rsidRDefault="0089732F" w:rsidP="00EB2984">
      <w:pPr>
        <w:spacing w:after="0"/>
        <w:rPr>
          <w:rFonts w:ascii="Times New Roman" w:hAnsi="Times New Roman" w:cs="Times New Roman"/>
          <w:sz w:val="12"/>
          <w:szCs w:val="12"/>
        </w:rPr>
      </w:pPr>
    </w:p>
    <w:p w14:paraId="6A7DD4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85D25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872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E7A7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330C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37510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n";</w:t>
      </w:r>
    </w:p>
    <w:p w14:paraId="0D118B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52F9ADD" w14:textId="77777777" w:rsidR="0089732F" w:rsidRPr="0089732F" w:rsidRDefault="0089732F" w:rsidP="00EB2984">
      <w:pPr>
        <w:spacing w:after="0"/>
        <w:rPr>
          <w:rFonts w:ascii="Times New Roman" w:hAnsi="Times New Roman" w:cs="Times New Roman"/>
          <w:sz w:val="12"/>
          <w:szCs w:val="12"/>
        </w:rPr>
      </w:pPr>
    </w:p>
    <w:p w14:paraId="3E54F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1F02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BFDF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20FA24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5FB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
    <w:p w14:paraId="6E2A8B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71334A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B49D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07EAD0" w14:textId="77777777" w:rsidR="0089732F" w:rsidRPr="0089732F" w:rsidRDefault="0089732F" w:rsidP="00EB2984">
      <w:pPr>
        <w:spacing w:after="0"/>
        <w:rPr>
          <w:rFonts w:ascii="Times New Roman" w:hAnsi="Times New Roman" w:cs="Times New Roman"/>
          <w:sz w:val="12"/>
          <w:szCs w:val="12"/>
        </w:rPr>
      </w:pPr>
    </w:p>
    <w:p w14:paraId="15C7F85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38F06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0E94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D7DF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r=============================================================================\n";</w:t>
      </w:r>
    </w:p>
    <w:p w14:paraId="77B3B1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PROC\n";</w:t>
      </w:r>
    </w:p>
    <w:p w14:paraId="43B1EB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B9792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20D5AC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403B50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E94DE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702D0E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or_t1\n";</w:t>
      </w:r>
    </w:p>
    <w:p w14:paraId="0B8744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or_t1:\n";</w:t>
      </w:r>
    </w:p>
    <w:p w14:paraId="5F56DC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24411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86D7D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0B7D6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r_false</w:t>
      </w:r>
      <w:proofErr w:type="spellEnd"/>
      <w:r w:rsidRPr="0089732F">
        <w:rPr>
          <w:rFonts w:ascii="Times New Roman" w:hAnsi="Times New Roman" w:cs="Times New Roman"/>
          <w:sz w:val="12"/>
          <w:szCs w:val="12"/>
        </w:rPr>
        <w:t>:\n";</w:t>
      </w:r>
    </w:p>
    <w:p w14:paraId="662043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EC110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4F990F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3DF3F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534CA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3FE97C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7B621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DBEE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C5D70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7A712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ENDP\n";</w:t>
      </w:r>
    </w:p>
    <w:p w14:paraId="6F75D4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1662A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88E14E" w14:textId="53A559C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71F30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6346F1" w14:textId="3C00A00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ivision.h</w:t>
      </w:r>
      <w:proofErr w:type="spellEnd"/>
    </w:p>
    <w:p w14:paraId="6BC82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858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A3E4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32B3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C5977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F59FE95" w14:textId="77777777" w:rsidR="0089732F" w:rsidRPr="0089732F" w:rsidRDefault="0089732F" w:rsidP="00EB2984">
      <w:pPr>
        <w:spacing w:after="0"/>
        <w:rPr>
          <w:rFonts w:ascii="Times New Roman" w:hAnsi="Times New Roman" w:cs="Times New Roman"/>
          <w:sz w:val="12"/>
          <w:szCs w:val="12"/>
        </w:rPr>
      </w:pPr>
    </w:p>
    <w:p w14:paraId="6A888B4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Division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Division&gt;</w:t>
      </w:r>
    </w:p>
    <w:p w14:paraId="1353BA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E2E16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1B824A" w14:textId="77777777" w:rsidR="0089732F" w:rsidRPr="0089732F" w:rsidRDefault="0089732F" w:rsidP="00EB2984">
      <w:pPr>
        <w:spacing w:after="0"/>
        <w:rPr>
          <w:rFonts w:ascii="Times New Roman" w:hAnsi="Times New Roman" w:cs="Times New Roman"/>
          <w:sz w:val="12"/>
          <w:szCs w:val="12"/>
        </w:rPr>
      </w:pPr>
    </w:p>
    <w:p w14:paraId="4F6208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EE66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Division(</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w:t>
      </w:r>
    </w:p>
    <w:p w14:paraId="6839D1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Division(</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D1FCC4C" w14:textId="77777777" w:rsidR="0089732F" w:rsidRPr="0089732F" w:rsidRDefault="0089732F" w:rsidP="00EB2984">
      <w:pPr>
        <w:spacing w:after="0"/>
        <w:rPr>
          <w:rFonts w:ascii="Times New Roman" w:hAnsi="Times New Roman" w:cs="Times New Roman"/>
          <w:sz w:val="12"/>
          <w:szCs w:val="12"/>
        </w:rPr>
      </w:pPr>
    </w:p>
    <w:p w14:paraId="17ED38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8E3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5A09D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D368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6152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A26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n";</w:t>
      </w:r>
    </w:p>
    <w:p w14:paraId="42CC2C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C79862" w14:textId="77777777" w:rsidR="0089732F" w:rsidRPr="0089732F" w:rsidRDefault="0089732F" w:rsidP="00EB2984">
      <w:pPr>
        <w:spacing w:after="0"/>
        <w:rPr>
          <w:rFonts w:ascii="Times New Roman" w:hAnsi="Times New Roman" w:cs="Times New Roman"/>
          <w:sz w:val="12"/>
          <w:szCs w:val="12"/>
        </w:rPr>
      </w:pPr>
    </w:p>
    <w:p w14:paraId="5D2DB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F2680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1A2B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5E12B6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F20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String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763189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
    <w:p w14:paraId="6577F9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4699BB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B2EA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E41ADD" w14:textId="77777777" w:rsidR="0089732F" w:rsidRPr="0089732F" w:rsidRDefault="0089732F" w:rsidP="00EB2984">
      <w:pPr>
        <w:spacing w:after="0"/>
        <w:rPr>
          <w:rFonts w:ascii="Times New Roman" w:hAnsi="Times New Roman" w:cs="Times New Roman"/>
          <w:sz w:val="12"/>
          <w:szCs w:val="12"/>
        </w:rPr>
      </w:pPr>
    </w:p>
    <w:p w14:paraId="6DE798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8C130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65C0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BA3A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Div============================================================================\n";</w:t>
      </w:r>
    </w:p>
    <w:p w14:paraId="175EF1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PROC\n";</w:t>
      </w:r>
    </w:p>
    <w:p w14:paraId="30733A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4F975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7C9B16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4C684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EE072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739E18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 1, 0, 0\n";</w:t>
      </w:r>
    </w:p>
    <w:p w14:paraId="131AB7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030B11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5AA9C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E3935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3B5D5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BFC6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152D6F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B219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35A80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F782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F45F6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6A1935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42121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60B46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99BC3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79EAE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D941B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5EFB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ENDP\n";</w:t>
      </w:r>
    </w:p>
    <w:p w14:paraId="797340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558AC5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0820D4" w14:textId="70FAAE7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04892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7714F44" w14:textId="07B093A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od.h</w:t>
      </w:r>
      <w:proofErr w:type="spellEnd"/>
    </w:p>
    <w:p w14:paraId="6064A4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0187D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6A2E4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21C5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551B0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9DBE8EB" w14:textId="77777777" w:rsidR="0089732F" w:rsidRPr="0089732F" w:rsidRDefault="0089732F" w:rsidP="00EB2984">
      <w:pPr>
        <w:spacing w:after="0"/>
        <w:rPr>
          <w:rFonts w:ascii="Times New Roman" w:hAnsi="Times New Roman" w:cs="Times New Roman"/>
          <w:sz w:val="12"/>
          <w:szCs w:val="12"/>
        </w:rPr>
      </w:pPr>
    </w:p>
    <w:p w14:paraId="04837C6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
    <w:p w14:paraId="4349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C65BE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653D2D9" w14:textId="77777777" w:rsidR="0089732F" w:rsidRPr="0089732F" w:rsidRDefault="0089732F" w:rsidP="00EB2984">
      <w:pPr>
        <w:spacing w:after="0"/>
        <w:rPr>
          <w:rFonts w:ascii="Times New Roman" w:hAnsi="Times New Roman" w:cs="Times New Roman"/>
          <w:sz w:val="12"/>
          <w:szCs w:val="12"/>
        </w:rPr>
      </w:pPr>
    </w:p>
    <w:p w14:paraId="28CC957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B8FC1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w:t>
      </w:r>
    </w:p>
    <w:p w14:paraId="64F613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F66B30D" w14:textId="77777777" w:rsidR="0089732F" w:rsidRPr="0089732F" w:rsidRDefault="0089732F" w:rsidP="00EB2984">
      <w:pPr>
        <w:spacing w:after="0"/>
        <w:rPr>
          <w:rFonts w:ascii="Times New Roman" w:hAnsi="Times New Roman" w:cs="Times New Roman"/>
          <w:sz w:val="12"/>
          <w:szCs w:val="12"/>
        </w:rPr>
      </w:pPr>
    </w:p>
    <w:p w14:paraId="31EFD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95784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D771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D1A2B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F82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CA56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n";</w:t>
      </w:r>
    </w:p>
    <w:p w14:paraId="4376BB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0FE6FD" w14:textId="77777777" w:rsidR="0089732F" w:rsidRPr="0089732F" w:rsidRDefault="0089732F" w:rsidP="00EB2984">
      <w:pPr>
        <w:spacing w:after="0"/>
        <w:rPr>
          <w:rFonts w:ascii="Times New Roman" w:hAnsi="Times New Roman" w:cs="Times New Roman"/>
          <w:sz w:val="12"/>
          <w:szCs w:val="12"/>
        </w:rPr>
      </w:pPr>
    </w:p>
    <w:p w14:paraId="261D5C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F6872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F66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2B99B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1E14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String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16F63A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
    <w:p w14:paraId="7F3519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3324B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202D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26D11FB" w14:textId="77777777" w:rsidR="0089732F" w:rsidRPr="0089732F" w:rsidRDefault="0089732F" w:rsidP="00EB2984">
      <w:pPr>
        <w:spacing w:after="0"/>
        <w:rPr>
          <w:rFonts w:ascii="Times New Roman" w:hAnsi="Times New Roman" w:cs="Times New Roman"/>
          <w:sz w:val="12"/>
          <w:szCs w:val="12"/>
        </w:rPr>
      </w:pPr>
    </w:p>
    <w:p w14:paraId="0D57BF7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A585C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AE227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14CA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od============================================================================\n";</w:t>
      </w:r>
    </w:p>
    <w:p w14:paraId="55966A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PROC\n";</w:t>
      </w:r>
    </w:p>
    <w:p w14:paraId="068148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8BBF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4DC88D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1DAC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1621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0A503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 1, 0, 0\n";</w:t>
      </w:r>
    </w:p>
    <w:p w14:paraId="416042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24D60A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4264D0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0AC85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597A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05584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25BDF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4116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ACB98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5F97FE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51CD6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1E4E2F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87E91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AA30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n";</w:t>
      </w:r>
    </w:p>
    <w:p w14:paraId="0C0833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31A6DD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699C01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0FDB3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FEB28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ENDP\n";</w:t>
      </w:r>
    </w:p>
    <w:p w14:paraId="3B757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25A4F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1D6C39" w14:textId="3CA3672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3B8CFC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B5590DE" w14:textId="249D6DE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ultiplication.h</w:t>
      </w:r>
      <w:proofErr w:type="spellEnd"/>
    </w:p>
    <w:p w14:paraId="37814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5904A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B868C2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BB9F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FF595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B6FCC34" w14:textId="77777777" w:rsidR="0089732F" w:rsidRPr="0089732F" w:rsidRDefault="0089732F" w:rsidP="00EB2984">
      <w:pPr>
        <w:spacing w:after="0"/>
        <w:rPr>
          <w:rFonts w:ascii="Times New Roman" w:hAnsi="Times New Roman" w:cs="Times New Roman"/>
          <w:sz w:val="12"/>
          <w:szCs w:val="12"/>
        </w:rPr>
      </w:pPr>
    </w:p>
    <w:p w14:paraId="1AF9C2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
    <w:p w14:paraId="7A9FF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5829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F03ABA9" w14:textId="77777777" w:rsidR="0089732F" w:rsidRPr="0089732F" w:rsidRDefault="0089732F" w:rsidP="00EB2984">
      <w:pPr>
        <w:spacing w:after="0"/>
        <w:rPr>
          <w:rFonts w:ascii="Times New Roman" w:hAnsi="Times New Roman" w:cs="Times New Roman"/>
          <w:sz w:val="12"/>
          <w:szCs w:val="12"/>
        </w:rPr>
      </w:pPr>
    </w:p>
    <w:p w14:paraId="2ADD4ED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72706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F422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8F18FDF" w14:textId="77777777" w:rsidR="0089732F" w:rsidRPr="0089732F" w:rsidRDefault="0089732F" w:rsidP="00EB2984">
      <w:pPr>
        <w:spacing w:after="0"/>
        <w:rPr>
          <w:rFonts w:ascii="Times New Roman" w:hAnsi="Times New Roman" w:cs="Times New Roman"/>
          <w:sz w:val="12"/>
          <w:szCs w:val="12"/>
        </w:rPr>
      </w:pPr>
    </w:p>
    <w:p w14:paraId="562921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FD9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6A8E9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90EE6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BAAF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E9DD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n";</w:t>
      </w:r>
    </w:p>
    <w:p w14:paraId="3DEF6B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F2454D" w14:textId="77777777" w:rsidR="0089732F" w:rsidRPr="0089732F" w:rsidRDefault="0089732F" w:rsidP="00EB2984">
      <w:pPr>
        <w:spacing w:after="0"/>
        <w:rPr>
          <w:rFonts w:ascii="Times New Roman" w:hAnsi="Times New Roman" w:cs="Times New Roman"/>
          <w:sz w:val="12"/>
          <w:szCs w:val="12"/>
        </w:rPr>
      </w:pPr>
    </w:p>
    <w:p w14:paraId="7D5966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C3D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82A6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444AA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E3C5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
    <w:p w14:paraId="6022C4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30D7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2C4A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538A762" w14:textId="77777777" w:rsidR="0089732F" w:rsidRPr="0089732F" w:rsidRDefault="0089732F" w:rsidP="00EB2984">
      <w:pPr>
        <w:spacing w:after="0"/>
        <w:rPr>
          <w:rFonts w:ascii="Times New Roman" w:hAnsi="Times New Roman" w:cs="Times New Roman"/>
          <w:sz w:val="12"/>
          <w:szCs w:val="12"/>
        </w:rPr>
      </w:pPr>
    </w:p>
    <w:p w14:paraId="497A35B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06B82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77B2E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BCD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ul============================================================================\n";</w:t>
      </w:r>
    </w:p>
    <w:p w14:paraId="1786A2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PROC\n";</w:t>
      </w:r>
    </w:p>
    <w:p w14:paraId="2326C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1121A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mul</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4E7E5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FFE80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18BCA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ENDP\n";</w:t>
      </w:r>
    </w:p>
    <w:p w14:paraId="2AF6D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5AEDAC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DD351" w14:textId="26EF6B6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F8D6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22740D8" w14:textId="7565663B"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EquationRule.cpp</w:t>
      </w:r>
    </w:p>
    <w:p w14:paraId="23EF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7E68E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52FAE572" w14:textId="77777777" w:rsidR="0089732F" w:rsidRPr="0089732F" w:rsidRDefault="0089732F" w:rsidP="00EB2984">
      <w:pPr>
        <w:spacing w:after="0"/>
        <w:rPr>
          <w:rFonts w:ascii="Times New Roman" w:hAnsi="Times New Roman" w:cs="Times New Roman"/>
          <w:sz w:val="12"/>
          <w:szCs w:val="12"/>
        </w:rPr>
      </w:pPr>
    </w:p>
    <w:p w14:paraId="7E4125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h</w:t>
      </w:r>
      <w:proofErr w:type="spellEnd"/>
      <w:r w:rsidRPr="0089732F">
        <w:rPr>
          <w:rFonts w:ascii="Times New Roman" w:hAnsi="Times New Roman" w:cs="Times New Roman"/>
          <w:sz w:val="12"/>
          <w:szCs w:val="12"/>
        </w:rPr>
        <w:t>"</w:t>
      </w:r>
    </w:p>
    <w:p w14:paraId="243FC69F" w14:textId="77777777" w:rsidR="0089732F" w:rsidRPr="0089732F" w:rsidRDefault="0089732F" w:rsidP="00EB2984">
      <w:pPr>
        <w:spacing w:after="0"/>
        <w:rPr>
          <w:rFonts w:ascii="Times New Roman" w:hAnsi="Times New Roman" w:cs="Times New Roman"/>
          <w:sz w:val="12"/>
          <w:szCs w:val="12"/>
        </w:rPr>
      </w:pPr>
    </w:p>
    <w:p w14:paraId="3DB393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ition.h</w:t>
      </w:r>
      <w:proofErr w:type="spellEnd"/>
      <w:r w:rsidRPr="0089732F">
        <w:rPr>
          <w:rFonts w:ascii="Times New Roman" w:hAnsi="Times New Roman" w:cs="Times New Roman"/>
          <w:sz w:val="12"/>
          <w:szCs w:val="12"/>
        </w:rPr>
        <w:t>"</w:t>
      </w:r>
    </w:p>
    <w:p w14:paraId="2D3482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52789260" w14:textId="77777777" w:rsidR="0089732F" w:rsidRPr="0089732F" w:rsidRDefault="0089732F" w:rsidP="00EB2984">
      <w:pPr>
        <w:spacing w:after="0"/>
        <w:rPr>
          <w:rFonts w:ascii="Times New Roman" w:hAnsi="Times New Roman" w:cs="Times New Roman"/>
          <w:sz w:val="12"/>
          <w:szCs w:val="12"/>
        </w:rPr>
      </w:pPr>
    </w:p>
    <w:p w14:paraId="76946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iplication.h</w:t>
      </w:r>
      <w:proofErr w:type="spellEnd"/>
      <w:r w:rsidRPr="0089732F">
        <w:rPr>
          <w:rFonts w:ascii="Times New Roman" w:hAnsi="Times New Roman" w:cs="Times New Roman"/>
          <w:sz w:val="12"/>
          <w:szCs w:val="12"/>
        </w:rPr>
        <w:t>"</w:t>
      </w:r>
    </w:p>
    <w:p w14:paraId="353820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ision.h</w:t>
      </w:r>
      <w:proofErr w:type="spellEnd"/>
      <w:r w:rsidRPr="0089732F">
        <w:rPr>
          <w:rFonts w:ascii="Times New Roman" w:hAnsi="Times New Roman" w:cs="Times New Roman"/>
          <w:sz w:val="12"/>
          <w:szCs w:val="12"/>
        </w:rPr>
        <w:t>"</w:t>
      </w:r>
    </w:p>
    <w:p w14:paraId="453C66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h</w:t>
      </w:r>
      <w:proofErr w:type="spellEnd"/>
      <w:r w:rsidRPr="0089732F">
        <w:rPr>
          <w:rFonts w:ascii="Times New Roman" w:hAnsi="Times New Roman" w:cs="Times New Roman"/>
          <w:sz w:val="12"/>
          <w:szCs w:val="12"/>
        </w:rPr>
        <w:t>"</w:t>
      </w:r>
    </w:p>
    <w:p w14:paraId="3937A9C9" w14:textId="77777777" w:rsidR="0089732F" w:rsidRPr="0089732F" w:rsidRDefault="0089732F" w:rsidP="00EB2984">
      <w:pPr>
        <w:spacing w:after="0"/>
        <w:rPr>
          <w:rFonts w:ascii="Times New Roman" w:hAnsi="Times New Roman" w:cs="Times New Roman"/>
          <w:sz w:val="12"/>
          <w:szCs w:val="12"/>
        </w:rPr>
      </w:pPr>
    </w:p>
    <w:p w14:paraId="277947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nd.h</w:t>
      </w:r>
      <w:proofErr w:type="spellEnd"/>
      <w:r w:rsidRPr="0089732F">
        <w:rPr>
          <w:rFonts w:ascii="Times New Roman" w:hAnsi="Times New Roman" w:cs="Times New Roman"/>
          <w:sz w:val="12"/>
          <w:szCs w:val="12"/>
        </w:rPr>
        <w:t>"</w:t>
      </w:r>
    </w:p>
    <w:p w14:paraId="72A8B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h</w:t>
      </w:r>
      <w:proofErr w:type="spellEnd"/>
      <w:r w:rsidRPr="0089732F">
        <w:rPr>
          <w:rFonts w:ascii="Times New Roman" w:hAnsi="Times New Roman" w:cs="Times New Roman"/>
          <w:sz w:val="12"/>
          <w:szCs w:val="12"/>
        </w:rPr>
        <w:t>"</w:t>
      </w:r>
    </w:p>
    <w:p w14:paraId="4DF0EBD9" w14:textId="77777777" w:rsidR="0089732F" w:rsidRPr="0089732F" w:rsidRDefault="0089732F" w:rsidP="00EB2984">
      <w:pPr>
        <w:spacing w:after="0"/>
        <w:rPr>
          <w:rFonts w:ascii="Times New Roman" w:hAnsi="Times New Roman" w:cs="Times New Roman"/>
          <w:sz w:val="12"/>
          <w:szCs w:val="12"/>
        </w:rPr>
      </w:pPr>
    </w:p>
    <w:p w14:paraId="2E94B3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19B0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260460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h</w:t>
      </w:r>
      <w:proofErr w:type="spellEnd"/>
      <w:r w:rsidRPr="0089732F">
        <w:rPr>
          <w:rFonts w:ascii="Times New Roman" w:hAnsi="Times New Roman" w:cs="Times New Roman"/>
          <w:sz w:val="12"/>
          <w:szCs w:val="12"/>
        </w:rPr>
        <w:t>"</w:t>
      </w:r>
    </w:p>
    <w:p w14:paraId="10E41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Equal.h</w:t>
      </w:r>
      <w:proofErr w:type="spellEnd"/>
      <w:r w:rsidRPr="0089732F">
        <w:rPr>
          <w:rFonts w:ascii="Times New Roman" w:hAnsi="Times New Roman" w:cs="Times New Roman"/>
          <w:sz w:val="12"/>
          <w:szCs w:val="12"/>
        </w:rPr>
        <w:t>"</w:t>
      </w:r>
    </w:p>
    <w:p w14:paraId="18DF4333" w14:textId="77777777" w:rsidR="0089732F" w:rsidRPr="0089732F" w:rsidRDefault="0089732F" w:rsidP="00EB2984">
      <w:pPr>
        <w:spacing w:after="0"/>
        <w:rPr>
          <w:rFonts w:ascii="Times New Roman" w:hAnsi="Times New Roman" w:cs="Times New Roman"/>
          <w:sz w:val="12"/>
          <w:szCs w:val="12"/>
        </w:rPr>
      </w:pPr>
    </w:p>
    <w:p w14:paraId="4821CC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3A1B8BA" w14:textId="77777777" w:rsidR="0089732F" w:rsidRPr="0089732F" w:rsidRDefault="0089732F" w:rsidP="00EB2984">
      <w:pPr>
        <w:spacing w:after="0"/>
        <w:rPr>
          <w:rFonts w:ascii="Times New Roman" w:hAnsi="Times New Roman" w:cs="Times New Roman"/>
          <w:sz w:val="12"/>
          <w:szCs w:val="12"/>
        </w:rPr>
      </w:pPr>
    </w:p>
    <w:p w14:paraId="7E3899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C574D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C44D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8243F69" w14:textId="77777777" w:rsidR="0089732F" w:rsidRPr="0089732F" w:rsidRDefault="0089732F" w:rsidP="00EB2984">
      <w:pPr>
        <w:spacing w:after="0"/>
        <w:rPr>
          <w:rFonts w:ascii="Times New Roman" w:hAnsi="Times New Roman" w:cs="Times New Roman"/>
          <w:sz w:val="12"/>
          <w:szCs w:val="12"/>
        </w:rPr>
      </w:pPr>
    </w:p>
    <w:p w14:paraId="41A155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Number&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0);</w:t>
      </w:r>
    </w:p>
    <w:p w14:paraId="6552EAC7" w14:textId="77777777" w:rsidR="0089732F" w:rsidRPr="0089732F" w:rsidRDefault="0089732F" w:rsidP="00EB2984">
      <w:pPr>
        <w:spacing w:after="0"/>
        <w:rPr>
          <w:rFonts w:ascii="Times New Roman" w:hAnsi="Times New Roman" w:cs="Times New Roman"/>
          <w:sz w:val="12"/>
          <w:szCs w:val="12"/>
        </w:rPr>
      </w:pPr>
    </w:p>
    <w:p w14:paraId="3905B2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2AA85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174504CB" w14:textId="77777777" w:rsidR="0089732F" w:rsidRPr="0089732F" w:rsidRDefault="0089732F" w:rsidP="00EB2984">
      <w:pPr>
        <w:spacing w:after="0"/>
        <w:rPr>
          <w:rFonts w:ascii="Times New Roman" w:hAnsi="Times New Roman" w:cs="Times New Roman"/>
          <w:sz w:val="12"/>
          <w:szCs w:val="12"/>
        </w:rPr>
      </w:pPr>
    </w:p>
    <w:p w14:paraId="4DD59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173B4F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Division&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595F56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398D3325" w14:textId="77777777" w:rsidR="0089732F" w:rsidRPr="0089732F" w:rsidRDefault="0089732F" w:rsidP="00EB2984">
      <w:pPr>
        <w:spacing w:after="0"/>
        <w:rPr>
          <w:rFonts w:ascii="Times New Roman" w:hAnsi="Times New Roman" w:cs="Times New Roman"/>
          <w:sz w:val="12"/>
          <w:szCs w:val="12"/>
        </w:rPr>
      </w:pPr>
    </w:p>
    <w:p w14:paraId="78EFD5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And&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23DB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3B7A10D4" w14:textId="77777777" w:rsidR="0089732F" w:rsidRPr="0089732F" w:rsidRDefault="0089732F" w:rsidP="00EB2984">
      <w:pPr>
        <w:spacing w:after="0"/>
        <w:rPr>
          <w:rFonts w:ascii="Times New Roman" w:hAnsi="Times New Roman" w:cs="Times New Roman"/>
          <w:sz w:val="12"/>
          <w:szCs w:val="12"/>
        </w:rPr>
      </w:pPr>
    </w:p>
    <w:p w14:paraId="54E46B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59EAFF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27652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6F8B8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564204AC" w14:textId="77777777" w:rsidR="0089732F" w:rsidRPr="0089732F" w:rsidRDefault="0089732F" w:rsidP="00EB2984">
      <w:pPr>
        <w:spacing w:after="0"/>
        <w:rPr>
          <w:rFonts w:ascii="Times New Roman" w:hAnsi="Times New Roman" w:cs="Times New Roman"/>
          <w:sz w:val="12"/>
          <w:szCs w:val="12"/>
        </w:rPr>
      </w:pPr>
    </w:p>
    <w:p w14:paraId="3DBA15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6);</w:t>
      </w:r>
    </w:p>
    <w:p w14:paraId="26D883C2" w14:textId="77777777" w:rsidR="0089732F" w:rsidRPr="0089732F" w:rsidRDefault="0089732F" w:rsidP="00EB2984">
      <w:pPr>
        <w:spacing w:after="0"/>
        <w:rPr>
          <w:rFonts w:ascii="Times New Roman" w:hAnsi="Times New Roman" w:cs="Times New Roman"/>
          <w:sz w:val="12"/>
          <w:szCs w:val="12"/>
        </w:rPr>
      </w:pPr>
    </w:p>
    <w:p w14:paraId="5B4367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43DE7C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proofErr w:type="gramEnd"/>
      <w:r w:rsidRPr="0089732F">
        <w:rPr>
          <w:rFonts w:ascii="Times New Roman" w:hAnsi="Times New Roman" w:cs="Times New Roman"/>
          <w:sz w:val="12"/>
          <w:szCs w:val="12"/>
        </w:rPr>
        <w:t>();</w:t>
      </w:r>
    </w:p>
    <w:p w14:paraId="4959C15D" w14:textId="77777777" w:rsidR="0089732F" w:rsidRPr="0089732F" w:rsidRDefault="0089732F" w:rsidP="00EB2984">
      <w:pPr>
        <w:spacing w:after="0"/>
        <w:rPr>
          <w:rFonts w:ascii="Times New Roman" w:hAnsi="Times New Roman" w:cs="Times New Roman"/>
          <w:sz w:val="12"/>
          <w:szCs w:val="12"/>
        </w:rPr>
      </w:pPr>
    </w:p>
    <w:p w14:paraId="135BE8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Plus,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w:t>
      </w:r>
    </w:p>
    <w:p w14:paraId="47ED76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w:t>
      </w:r>
    </w:p>
    <w:p w14:paraId="7BF44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w:t>
      </w:r>
    </w:p>
    <w:p w14:paraId="64E0F1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Number::</w:t>
      </w:r>
      <w:proofErr w:type="gram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4995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8C0D9DA" w14:textId="77777777" w:rsidR="0089732F" w:rsidRPr="0089732F" w:rsidRDefault="0089732F" w:rsidP="00EB2984">
      <w:pPr>
        <w:spacing w:after="0"/>
        <w:rPr>
          <w:rFonts w:ascii="Times New Roman" w:hAnsi="Times New Roman" w:cs="Times New Roman"/>
          <w:sz w:val="12"/>
          <w:szCs w:val="12"/>
        </w:rPr>
      </w:pPr>
    </w:p>
    <w:p w14:paraId="09723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E5A51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A074B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4F292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F361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BF52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w:t>
      </w:r>
    </w:p>
    <w:p w14:paraId="57E2B4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203C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w:t>
      </w:r>
    </w:p>
    <w:p w14:paraId="02AC35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39BE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2F2BE3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1D432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9D4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69BAF8" w14:textId="77777777" w:rsidR="0089732F" w:rsidRPr="0089732F" w:rsidRDefault="0089732F" w:rsidP="00EB2984">
      <w:pPr>
        <w:spacing w:after="0"/>
        <w:rPr>
          <w:rFonts w:ascii="Times New Roman" w:hAnsi="Times New Roman" w:cs="Times New Roman"/>
          <w:sz w:val="12"/>
          <w:szCs w:val="12"/>
        </w:rPr>
      </w:pPr>
    </w:p>
    <w:p w14:paraId="70369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786ACB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Type(), Division::Typ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34183F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 xml:space="preserve">("Logic",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And::Typ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214F9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04F1BBDC" w14:textId="77777777" w:rsidR="0089732F" w:rsidRPr="0089732F" w:rsidRDefault="0089732F" w:rsidP="00EB2984">
      <w:pPr>
        <w:spacing w:after="0"/>
        <w:rPr>
          <w:rFonts w:ascii="Times New Roman" w:hAnsi="Times New Roman" w:cs="Times New Roman"/>
          <w:sz w:val="12"/>
          <w:szCs w:val="12"/>
        </w:rPr>
      </w:pPr>
    </w:p>
    <w:p w14:paraId="48C097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w:t>
      </w:r>
    </w:p>
    <w:p w14:paraId="1F82D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8B15D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74E0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7916E1A" w14:textId="77777777" w:rsidR="0089732F" w:rsidRPr="0089732F" w:rsidRDefault="0089732F" w:rsidP="00EB2984">
      <w:pPr>
        <w:spacing w:after="0"/>
        <w:rPr>
          <w:rFonts w:ascii="Times New Roman" w:hAnsi="Times New Roman" w:cs="Times New Roman"/>
          <w:sz w:val="12"/>
          <w:szCs w:val="12"/>
        </w:rPr>
      </w:pPr>
    </w:p>
    <w:p w14:paraId="41399E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w:t>
      </w:r>
    </w:p>
    <w:p w14:paraId="5A8B4A1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CA747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285F80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E4743A" w14:textId="77777777" w:rsidR="0089732F" w:rsidRPr="0089732F" w:rsidRDefault="0089732F" w:rsidP="00EB2984">
      <w:pPr>
        <w:spacing w:after="0"/>
        <w:rPr>
          <w:rFonts w:ascii="Times New Roman" w:hAnsi="Times New Roman" w:cs="Times New Roman"/>
          <w:sz w:val="12"/>
          <w:szCs w:val="12"/>
        </w:rPr>
      </w:pPr>
    </w:p>
    <w:p w14:paraId="414BBA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w:t>
      </w:r>
    </w:p>
    <w:p w14:paraId="11481D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16B22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B898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26AF16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FC214D" w14:textId="77777777" w:rsidR="0089732F" w:rsidRPr="0089732F" w:rsidRDefault="0089732F" w:rsidP="00EB2984">
      <w:pPr>
        <w:spacing w:after="0"/>
        <w:rPr>
          <w:rFonts w:ascii="Times New Roman" w:hAnsi="Times New Roman" w:cs="Times New Roman"/>
          <w:sz w:val="12"/>
          <w:szCs w:val="12"/>
        </w:rPr>
      </w:pPr>
    </w:p>
    <w:p w14:paraId="54964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w:t>
      </w:r>
    </w:p>
    <w:p w14:paraId="2460E7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gt;</w:t>
      </w:r>
      <w:proofErr w:type="spellStart"/>
      <w:proofErr w:type="gram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9EDD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gt;</w:t>
      </w:r>
      <w:proofErr w:type="spellStart"/>
      <w:proofErr w:type="gram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DB52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99EED9" w14:textId="77777777" w:rsidR="0089732F" w:rsidRPr="0089732F" w:rsidRDefault="0089732F" w:rsidP="00EB2984">
      <w:pPr>
        <w:spacing w:after="0"/>
        <w:rPr>
          <w:rFonts w:ascii="Times New Roman" w:hAnsi="Times New Roman" w:cs="Times New Roman"/>
          <w:sz w:val="12"/>
          <w:szCs w:val="12"/>
        </w:rPr>
      </w:pPr>
    </w:p>
    <w:p w14:paraId="3E6CD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w:t>
      </w:r>
    </w:p>
    <w:p w14:paraId="4E0FDD65" w14:textId="05C0C2E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F01114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74C544" w14:textId="6B53536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EquationRule.h</w:t>
      </w:r>
      <w:proofErr w:type="spellEnd"/>
    </w:p>
    <w:p w14:paraId="36C033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68792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0EFB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BC4DFC7" w14:textId="77777777" w:rsidR="0089732F" w:rsidRPr="0089732F" w:rsidRDefault="0089732F" w:rsidP="00EB2984">
      <w:pPr>
        <w:spacing w:after="0"/>
        <w:rPr>
          <w:rFonts w:ascii="Times New Roman" w:hAnsi="Times New Roman" w:cs="Times New Roman"/>
          <w:sz w:val="12"/>
          <w:szCs w:val="12"/>
        </w:rPr>
      </w:pPr>
    </w:p>
    <w:p w14:paraId="76B297F0" w14:textId="2B635692"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Equation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FCE493" w14:textId="2CD9A47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86FA2A" w14:textId="58ABBC5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umber.h</w:t>
      </w:r>
      <w:proofErr w:type="spellEnd"/>
    </w:p>
    <w:p w14:paraId="188956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BE9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5DA7E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A419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1D520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85063D4" w14:textId="77777777" w:rsidR="0089732F" w:rsidRPr="0089732F" w:rsidRDefault="0089732F" w:rsidP="00EB2984">
      <w:pPr>
        <w:spacing w:after="0"/>
        <w:rPr>
          <w:rFonts w:ascii="Times New Roman" w:hAnsi="Times New Roman" w:cs="Times New Roman"/>
          <w:sz w:val="12"/>
          <w:szCs w:val="12"/>
        </w:rPr>
      </w:pPr>
    </w:p>
    <w:p w14:paraId="2F1272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Number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Number&gt;</w:t>
      </w:r>
    </w:p>
    <w:p w14:paraId="71B0A1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96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8ECD028" w14:textId="77777777" w:rsidR="0089732F" w:rsidRPr="0089732F" w:rsidRDefault="0089732F" w:rsidP="00EB2984">
      <w:pPr>
        <w:spacing w:after="0"/>
        <w:rPr>
          <w:rFonts w:ascii="Times New Roman" w:hAnsi="Times New Roman" w:cs="Times New Roman"/>
          <w:sz w:val="12"/>
          <w:szCs w:val="12"/>
        </w:rPr>
      </w:pPr>
    </w:p>
    <w:p w14:paraId="5FFA787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6ECDA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Number(</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67829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Number(</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6FFD90E" w14:textId="77777777" w:rsidR="0089732F" w:rsidRPr="0089732F" w:rsidRDefault="0089732F" w:rsidP="00EB2984">
      <w:pPr>
        <w:spacing w:after="0"/>
        <w:rPr>
          <w:rFonts w:ascii="Times New Roman" w:hAnsi="Times New Roman" w:cs="Times New Roman"/>
          <w:sz w:val="12"/>
          <w:szCs w:val="12"/>
        </w:rPr>
      </w:pPr>
    </w:p>
    <w:p w14:paraId="70369D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7A4889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DCCA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ar</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c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705D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digit</w:t>
      </w:r>
      <w:proofErr w:type="spellEnd"/>
      <w:proofErr w:type="gramEnd"/>
      <w:r w:rsidRPr="0089732F">
        <w:rPr>
          <w:rFonts w:ascii="Times New Roman" w:hAnsi="Times New Roman" w:cs="Times New Roman"/>
          <w:sz w:val="12"/>
          <w:szCs w:val="12"/>
        </w:rPr>
        <w:t>(c)) {</w:t>
      </w:r>
    </w:p>
    <w:p w14:paraId="40EBD8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32DC2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DF2E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F2B93" w14:textId="77777777" w:rsidR="0089732F" w:rsidRPr="0089732F" w:rsidRDefault="0089732F" w:rsidP="00EB2984">
      <w:pPr>
        <w:spacing w:after="0"/>
        <w:rPr>
          <w:rFonts w:ascii="Times New Roman" w:hAnsi="Times New Roman" w:cs="Times New Roman"/>
          <w:sz w:val="12"/>
          <w:szCs w:val="12"/>
        </w:rPr>
      </w:pPr>
    </w:p>
    <w:p w14:paraId="6C074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6F8BC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1B264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clear</w:t>
      </w:r>
      <w:proofErr w:type="spellEnd"/>
      <w:proofErr w:type="gramEnd"/>
      <w:r w:rsidRPr="0089732F">
        <w:rPr>
          <w:rFonts w:ascii="Times New Roman" w:hAnsi="Times New Roman" w:cs="Times New Roman"/>
          <w:sz w:val="12"/>
          <w:szCs w:val="12"/>
        </w:rPr>
        <w:t>();</w:t>
      </w:r>
    </w:p>
    <w:p w14:paraId="13C15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B95ED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BED808" w14:textId="77777777" w:rsidR="0089732F" w:rsidRPr="0089732F" w:rsidRDefault="0089732F" w:rsidP="00EB2984">
      <w:pPr>
        <w:spacing w:after="0"/>
        <w:rPr>
          <w:rFonts w:ascii="Times New Roman" w:hAnsi="Times New Roman" w:cs="Times New Roman"/>
          <w:sz w:val="12"/>
          <w:szCs w:val="12"/>
        </w:rPr>
      </w:pPr>
    </w:p>
    <w:p w14:paraId="517272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E8CC5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97D61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A05B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88935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D1C7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F65F8B4" w14:textId="611E9C1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E56123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FE5C10" w14:textId="7A846FD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ifier.h</w:t>
      </w:r>
      <w:proofErr w:type="spellEnd"/>
    </w:p>
    <w:p w14:paraId="04FE66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EBDF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EB2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09CD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7BE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8BC3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47A6DD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EndOfFile.h</w:t>
      </w:r>
      <w:proofErr w:type="spellEnd"/>
      <w:r w:rsidRPr="0089732F">
        <w:rPr>
          <w:rFonts w:ascii="Times New Roman" w:hAnsi="Times New Roman" w:cs="Times New Roman"/>
          <w:sz w:val="12"/>
          <w:szCs w:val="12"/>
        </w:rPr>
        <w:t>"</w:t>
      </w:r>
    </w:p>
    <w:p w14:paraId="6795D0AF" w14:textId="77777777" w:rsidR="0089732F" w:rsidRPr="0089732F" w:rsidRDefault="0089732F" w:rsidP="00EB2984">
      <w:pPr>
        <w:spacing w:after="0"/>
        <w:rPr>
          <w:rFonts w:ascii="Times New Roman" w:hAnsi="Times New Roman" w:cs="Times New Roman"/>
          <w:sz w:val="12"/>
          <w:szCs w:val="12"/>
        </w:rPr>
      </w:pPr>
    </w:p>
    <w:p w14:paraId="7973C3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
    <w:p w14:paraId="692AB3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62DCE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6455402" w14:textId="77777777" w:rsidR="0089732F" w:rsidRPr="0089732F" w:rsidRDefault="0089732F" w:rsidP="00EB2984">
      <w:pPr>
        <w:spacing w:after="0"/>
        <w:rPr>
          <w:rFonts w:ascii="Times New Roman" w:hAnsi="Times New Roman" w:cs="Times New Roman"/>
          <w:sz w:val="12"/>
          <w:szCs w:val="12"/>
        </w:rPr>
      </w:pPr>
    </w:p>
    <w:p w14:paraId="6CB4A1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19E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B3C0F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A1A9FB1" w14:textId="77777777" w:rsidR="0089732F" w:rsidRPr="0089732F" w:rsidRDefault="0089732F" w:rsidP="00EB2984">
      <w:pPr>
        <w:spacing w:after="0"/>
        <w:rPr>
          <w:rFonts w:ascii="Times New Roman" w:hAnsi="Times New Roman" w:cs="Times New Roman"/>
          <w:sz w:val="12"/>
          <w:szCs w:val="12"/>
        </w:rPr>
      </w:pPr>
    </w:p>
    <w:p w14:paraId="1A6D43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6CB276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7EED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size</w:t>
      </w:r>
      <w:proofErr w:type="spellEnd"/>
      <w:proofErr w:type="gram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416C8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ABABE26" w14:textId="77777777" w:rsidR="0089732F" w:rsidRPr="0089732F" w:rsidRDefault="0089732F" w:rsidP="00EB2984">
      <w:pPr>
        <w:spacing w:after="0"/>
        <w:rPr>
          <w:rFonts w:ascii="Times New Roman" w:hAnsi="Times New Roman" w:cs="Times New Roman"/>
          <w:sz w:val="12"/>
          <w:szCs w:val="12"/>
        </w:rPr>
      </w:pPr>
    </w:p>
    <w:p w14:paraId="691DAD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size</w:t>
      </w:r>
      <w:proofErr w:type="spellEnd"/>
      <w:proofErr w:type="gramEnd"/>
      <w:r w:rsidRPr="0089732F">
        <w:rPr>
          <w:rFonts w:ascii="Times New Roman" w:hAnsi="Times New Roman" w:cs="Times New Roman"/>
          <w:sz w:val="12"/>
          <w:szCs w:val="12"/>
        </w:rPr>
        <w:t>() &gt;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3290C8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775A3D6" w14:textId="77777777" w:rsidR="0089732F" w:rsidRPr="0089732F" w:rsidRDefault="0089732F" w:rsidP="00EB2984">
      <w:pPr>
        <w:spacing w:after="0"/>
        <w:rPr>
          <w:rFonts w:ascii="Times New Roman" w:hAnsi="Times New Roman" w:cs="Times New Roman"/>
          <w:sz w:val="12"/>
          <w:szCs w:val="12"/>
        </w:rPr>
      </w:pPr>
    </w:p>
    <w:p w14:paraId="771B50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xml:space="preserve">;    </w:t>
      </w:r>
    </w:p>
    <w:p w14:paraId="6DF5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gramEnd"/>
      <w:r w:rsidRPr="0089732F">
        <w:rPr>
          <w:rFonts w:ascii="Times New Roman" w:hAnsi="Times New Roman" w:cs="Times New Roman"/>
          <w:sz w:val="12"/>
          <w:szCs w:val="12"/>
        </w:rPr>
        <w:t>.starts_with</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w:t>
      </w:r>
    </w:p>
    <w:p w14:paraId="724761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7297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422152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6DD4A6" w14:textId="77777777" w:rsidR="0089732F" w:rsidRPr="0089732F" w:rsidRDefault="0089732F" w:rsidP="00EB2984">
      <w:pPr>
        <w:spacing w:after="0"/>
        <w:rPr>
          <w:rFonts w:ascii="Times New Roman" w:hAnsi="Times New Roman" w:cs="Times New Roman"/>
          <w:sz w:val="12"/>
          <w:szCs w:val="12"/>
        </w:rPr>
      </w:pPr>
    </w:p>
    <w:p w14:paraId="7783AC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_vie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begi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end</w:t>
      </w:r>
      <w:proofErr w:type="spellEnd"/>
      <w:r w:rsidRPr="0089732F">
        <w:rPr>
          <w:rFonts w:ascii="Times New Roman" w:hAnsi="Times New Roman" w:cs="Times New Roman"/>
          <w:sz w:val="12"/>
          <w:szCs w:val="12"/>
        </w:rPr>
        <w:t>() };</w:t>
      </w:r>
    </w:p>
    <w:p w14:paraId="117641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i = 0; i </w:t>
      </w:r>
      <w:proofErr w:type="gramStart"/>
      <w:r w:rsidRPr="0089732F">
        <w:rPr>
          <w:rFonts w:ascii="Times New Roman" w:hAnsi="Times New Roman" w:cs="Times New Roman"/>
          <w:sz w:val="12"/>
          <w:szCs w:val="12"/>
        </w:rPr>
        <w:t xml:space="preserve">&lt; </w:t>
      </w:r>
      <w:proofErr w:type="spellStart"/>
      <w:r w:rsidRPr="0089732F">
        <w:rPr>
          <w:rFonts w:ascii="Times New Roman" w:hAnsi="Times New Roman" w:cs="Times New Roman"/>
          <w:sz w:val="12"/>
          <w:szCs w:val="12"/>
        </w:rPr>
        <w:t>ident</w:t>
      </w:r>
      <w:proofErr w:type="gramEnd"/>
      <w:r w:rsidRPr="0089732F">
        <w:rPr>
          <w:rFonts w:ascii="Times New Roman" w:hAnsi="Times New Roman" w:cs="Times New Roman"/>
          <w:sz w:val="12"/>
          <w:szCs w:val="12"/>
        </w:rPr>
        <w:t>.size</w:t>
      </w:r>
      <w:proofErr w:type="spellEnd"/>
      <w:r w:rsidRPr="0089732F">
        <w:rPr>
          <w:rFonts w:ascii="Times New Roman" w:hAnsi="Times New Roman" w:cs="Times New Roman"/>
          <w:sz w:val="12"/>
          <w:szCs w:val="12"/>
        </w:rPr>
        <w:t>(); i++)</w:t>
      </w:r>
    </w:p>
    <w:p w14:paraId="00CAB6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D94A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i]</w:t>
      </w:r>
      <w:proofErr w:type="gramStart"/>
      <w:r w:rsidRPr="0089732F">
        <w:rPr>
          <w:rFonts w:ascii="Times New Roman" w:hAnsi="Times New Roman" w:cs="Times New Roman"/>
          <w:sz w:val="12"/>
          <w:szCs w:val="12"/>
        </w:rPr>
        <w:t>)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i])) &amp;&amp; !</w:t>
      </w:r>
      <w:proofErr w:type="spellStart"/>
      <w:r w:rsidRPr="0089732F">
        <w:rPr>
          <w:rFonts w:ascii="Times New Roman" w:hAnsi="Times New Roman" w:cs="Times New Roman"/>
          <w:sz w:val="12"/>
          <w:szCs w:val="12"/>
        </w:rPr>
        <w:t>isdigi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i]))</w:t>
      </w:r>
    </w:p>
    <w:p w14:paraId="59FB34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0A01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3BDA91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4AFB8A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087D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971C9" w14:textId="77777777" w:rsidR="0089732F" w:rsidRPr="0089732F" w:rsidRDefault="0089732F" w:rsidP="00EB2984">
      <w:pPr>
        <w:spacing w:after="0"/>
        <w:rPr>
          <w:rFonts w:ascii="Times New Roman" w:hAnsi="Times New Roman" w:cs="Times New Roman"/>
          <w:sz w:val="12"/>
          <w:szCs w:val="12"/>
        </w:rPr>
      </w:pPr>
    </w:p>
    <w:p w14:paraId="2C4F2A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40CFC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w:t>
      </w:r>
    </w:p>
    <w:p w14:paraId="31371B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A285E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69C852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4518B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clear</w:t>
      </w:r>
      <w:proofErr w:type="spellEnd"/>
      <w:proofErr w:type="gramEnd"/>
      <w:r w:rsidRPr="0089732F">
        <w:rPr>
          <w:rFonts w:ascii="Times New Roman" w:hAnsi="Times New Roman" w:cs="Times New Roman"/>
          <w:sz w:val="12"/>
          <w:szCs w:val="12"/>
        </w:rPr>
        <w:t>();</w:t>
      </w:r>
    </w:p>
    <w:p w14:paraId="5F25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B38FD5C" w14:textId="77777777" w:rsidR="0089732F" w:rsidRPr="0089732F" w:rsidRDefault="0089732F" w:rsidP="00EB2984">
      <w:pPr>
        <w:spacing w:after="0"/>
        <w:rPr>
          <w:rFonts w:ascii="Times New Roman" w:hAnsi="Times New Roman" w:cs="Times New Roman"/>
          <w:sz w:val="12"/>
          <w:szCs w:val="12"/>
        </w:rPr>
      </w:pPr>
    </w:p>
    <w:p w14:paraId="445C83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2C38E6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DF466D6" w14:textId="77777777" w:rsidR="0089732F" w:rsidRPr="0089732F" w:rsidRDefault="0089732F" w:rsidP="00EB2984">
      <w:pPr>
        <w:spacing w:after="0"/>
        <w:rPr>
          <w:rFonts w:ascii="Times New Roman" w:hAnsi="Times New Roman" w:cs="Times New Roman"/>
          <w:sz w:val="12"/>
          <w:szCs w:val="12"/>
        </w:rPr>
      </w:pPr>
    </w:p>
    <w:p w14:paraId="4419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32B5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1717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97959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F650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sNextTokenI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Type()))</w:t>
      </w:r>
    </w:p>
    <w:p w14:paraId="21E11F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FE3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ndOfFile</w:t>
      </w:r>
      <w:proofErr w:type="spellEnd"/>
      <w:r w:rsidRPr="0089732F">
        <w:rPr>
          <w:rFonts w:ascii="Times New Roman" w:hAnsi="Times New Roman" w:cs="Times New Roman"/>
          <w:sz w:val="12"/>
          <w:szCs w:val="12"/>
        </w:rPr>
        <w:t>::Type())</w:t>
      </w:r>
    </w:p>
    <w:p w14:paraId="637C3E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Number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07D4C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1F0E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2DD49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4CEA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D9E305" w14:textId="77777777" w:rsidR="0089732F" w:rsidRPr="0089732F" w:rsidRDefault="0089732F" w:rsidP="00EB2984">
      <w:pPr>
        <w:spacing w:after="0"/>
        <w:rPr>
          <w:rFonts w:ascii="Times New Roman" w:hAnsi="Times New Roman" w:cs="Times New Roman"/>
          <w:sz w:val="12"/>
          <w:szCs w:val="12"/>
        </w:rPr>
      </w:pPr>
    </w:p>
    <w:p w14:paraId="4CE6F10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2B9C5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 xml:space="preserve"> = "_";</w:t>
      </w:r>
    </w:p>
    <w:p w14:paraId="3BD21A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xxxxxx</w:t>
      </w:r>
      <w:proofErr w:type="spellEnd"/>
      <w:r w:rsidRPr="0089732F">
        <w:rPr>
          <w:rFonts w:ascii="Times New Roman" w:hAnsi="Times New Roman" w:cs="Times New Roman"/>
          <w:sz w:val="12"/>
          <w:szCs w:val="12"/>
        </w:rPr>
        <w:t>";</w:t>
      </w:r>
    </w:p>
    <w:p w14:paraId="45C31585" w14:textId="0E1A783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83A06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2628D5" w14:textId="77777777" w:rsidR="0089732F" w:rsidRPr="00EB2984" w:rsidRDefault="0089732F" w:rsidP="00EB2984">
      <w:pPr>
        <w:spacing w:after="0"/>
        <w:rPr>
          <w:rFonts w:ascii="Times New Roman" w:hAnsi="Times New Roman" w:cs="Times New Roman"/>
          <w:sz w:val="12"/>
          <w:szCs w:val="12"/>
        </w:rPr>
      </w:pPr>
      <w:r w:rsidRPr="0089732F">
        <w:rPr>
          <w:rFonts w:ascii="Times New Roman" w:hAnsi="Times New Roman" w:cs="Times New Roman"/>
          <w:b/>
          <w:bCs/>
          <w:sz w:val="28"/>
          <w:szCs w:val="28"/>
        </w:rPr>
        <w:lastRenderedPageBreak/>
        <w:t>IdentRule.cpp</w:t>
      </w:r>
      <w:r>
        <w:rPr>
          <w:rFonts w:ascii="Times New Roman" w:hAnsi="Times New Roman" w:cs="Times New Roman"/>
          <w:sz w:val="28"/>
          <w:szCs w:val="28"/>
        </w:rPr>
        <w:br/>
      </w:r>
      <w:r w:rsidRPr="00EB2984">
        <w:rPr>
          <w:rFonts w:ascii="Times New Roman" w:hAnsi="Times New Roman" w:cs="Times New Roman"/>
          <w:sz w:val="12"/>
          <w:szCs w:val="12"/>
        </w:rPr>
        <w:t>#include "</w:t>
      </w:r>
      <w:proofErr w:type="spellStart"/>
      <w:r w:rsidRPr="00EB2984">
        <w:rPr>
          <w:rFonts w:ascii="Times New Roman" w:hAnsi="Times New Roman" w:cs="Times New Roman"/>
          <w:sz w:val="12"/>
          <w:szCs w:val="12"/>
        </w:rPr>
        <w:t>stdafx.h</w:t>
      </w:r>
      <w:proofErr w:type="spellEnd"/>
      <w:r w:rsidRPr="00EB2984">
        <w:rPr>
          <w:rFonts w:ascii="Times New Roman" w:hAnsi="Times New Roman" w:cs="Times New Roman"/>
          <w:sz w:val="12"/>
          <w:szCs w:val="12"/>
        </w:rPr>
        <w:t>"</w:t>
      </w:r>
    </w:p>
    <w:p w14:paraId="3DF970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2555727E" w14:textId="77777777" w:rsidR="0089732F" w:rsidRPr="0089732F" w:rsidRDefault="0089732F" w:rsidP="00EB2984">
      <w:pPr>
        <w:spacing w:after="0"/>
        <w:rPr>
          <w:rFonts w:ascii="Times New Roman" w:hAnsi="Times New Roman" w:cs="Times New Roman"/>
          <w:sz w:val="12"/>
          <w:szCs w:val="12"/>
        </w:rPr>
      </w:pPr>
    </w:p>
    <w:p w14:paraId="5A161A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h</w:t>
      </w:r>
      <w:proofErr w:type="spellEnd"/>
      <w:r w:rsidRPr="0089732F">
        <w:rPr>
          <w:rFonts w:ascii="Times New Roman" w:hAnsi="Times New Roman" w:cs="Times New Roman"/>
          <w:sz w:val="12"/>
          <w:szCs w:val="12"/>
        </w:rPr>
        <w:t>"</w:t>
      </w:r>
    </w:p>
    <w:p w14:paraId="1D0A1C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Undefined.h</w:t>
      </w:r>
      <w:proofErr w:type="spellEnd"/>
      <w:r w:rsidRPr="0089732F">
        <w:rPr>
          <w:rFonts w:ascii="Times New Roman" w:hAnsi="Times New Roman" w:cs="Times New Roman"/>
          <w:sz w:val="12"/>
          <w:szCs w:val="12"/>
        </w:rPr>
        <w:t>"</w:t>
      </w:r>
    </w:p>
    <w:p w14:paraId="27F79A1C" w14:textId="77777777" w:rsidR="0089732F" w:rsidRPr="0089732F" w:rsidRDefault="0089732F" w:rsidP="00EB2984">
      <w:pPr>
        <w:spacing w:after="0"/>
        <w:rPr>
          <w:rFonts w:ascii="Times New Roman" w:hAnsi="Times New Roman" w:cs="Times New Roman"/>
          <w:sz w:val="12"/>
          <w:szCs w:val="12"/>
        </w:rPr>
      </w:pPr>
    </w:p>
    <w:p w14:paraId="60DFE210" w14:textId="77777777" w:rsidR="0089732F" w:rsidRPr="0089732F" w:rsidRDefault="0089732F" w:rsidP="00EB2984">
      <w:pPr>
        <w:spacing w:after="0"/>
        <w:rPr>
          <w:rFonts w:ascii="Times New Roman" w:hAnsi="Times New Roman" w:cs="Times New Roman"/>
          <w:sz w:val="12"/>
          <w:szCs w:val="12"/>
        </w:rPr>
      </w:pPr>
      <w:proofErr w:type="spellStart"/>
      <w:proofErr w:type="gram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ogramName</w:t>
      </w:r>
      <w:proofErr w:type="spellEnd"/>
      <w:r w:rsidRPr="0089732F">
        <w:rPr>
          <w:rFonts w:ascii="Times New Roman" w:hAnsi="Times New Roman" w:cs="Times New Roman"/>
          <w:sz w:val="12"/>
          <w:szCs w:val="12"/>
        </w:rPr>
        <w:t>, "");</w:t>
      </w:r>
    </w:p>
    <w:p w14:paraId="07F05B01" w14:textId="77777777" w:rsidR="0089732F" w:rsidRPr="0089732F" w:rsidRDefault="0089732F" w:rsidP="00EB2984">
      <w:pPr>
        <w:spacing w:after="0"/>
        <w:rPr>
          <w:rFonts w:ascii="Times New Roman" w:hAnsi="Times New Roman" w:cs="Times New Roman"/>
          <w:sz w:val="12"/>
          <w:szCs w:val="12"/>
        </w:rPr>
      </w:pPr>
    </w:p>
    <w:p w14:paraId="2ADFE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B47A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EC1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774ED5D4" w14:textId="77777777" w:rsidR="0089732F" w:rsidRPr="0089732F" w:rsidRDefault="0089732F" w:rsidP="00EB2984">
      <w:pPr>
        <w:spacing w:after="0"/>
        <w:rPr>
          <w:rFonts w:ascii="Times New Roman" w:hAnsi="Times New Roman" w:cs="Times New Roman"/>
          <w:sz w:val="12"/>
          <w:szCs w:val="12"/>
        </w:rPr>
      </w:pPr>
    </w:p>
    <w:p w14:paraId="266E0C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1);</w:t>
      </w:r>
    </w:p>
    <w:p w14:paraId="66E8D043" w14:textId="77777777" w:rsidR="0089732F" w:rsidRPr="0089732F" w:rsidRDefault="0089732F" w:rsidP="00EB2984">
      <w:pPr>
        <w:spacing w:after="0"/>
        <w:rPr>
          <w:rFonts w:ascii="Times New Roman" w:hAnsi="Times New Roman" w:cs="Times New Roman"/>
          <w:sz w:val="12"/>
          <w:szCs w:val="12"/>
        </w:rPr>
      </w:pPr>
    </w:p>
    <w:p w14:paraId="0C8A9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Type());</w:t>
      </w:r>
    </w:p>
    <w:p w14:paraId="3C3DB955" w14:textId="77777777" w:rsidR="0089732F" w:rsidRPr="0089732F" w:rsidRDefault="0089732F" w:rsidP="00EB2984">
      <w:pPr>
        <w:spacing w:after="0"/>
        <w:rPr>
          <w:rFonts w:ascii="Times New Roman" w:hAnsi="Times New Roman" w:cs="Times New Roman"/>
          <w:sz w:val="12"/>
          <w:szCs w:val="12"/>
        </w:rPr>
      </w:pPr>
    </w:p>
    <w:p w14:paraId="26FBC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2481067E" w14:textId="77777777" w:rsidR="0089732F" w:rsidRPr="0089732F" w:rsidRDefault="0089732F" w:rsidP="00EB2984">
      <w:pPr>
        <w:spacing w:after="0"/>
        <w:rPr>
          <w:rFonts w:ascii="Times New Roman" w:hAnsi="Times New Roman" w:cs="Times New Roman"/>
          <w:sz w:val="12"/>
          <w:szCs w:val="12"/>
        </w:rPr>
      </w:pPr>
    </w:p>
    <w:p w14:paraId="04E2D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w:t>
      </w:r>
    </w:p>
    <w:p w14:paraId="0D0CC1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694E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BF2AB81" w14:textId="77777777" w:rsidR="0089732F" w:rsidRPr="0089732F" w:rsidRDefault="0089732F" w:rsidP="00EB2984">
      <w:pPr>
        <w:spacing w:after="0"/>
        <w:rPr>
          <w:rFonts w:ascii="Times New Roman" w:hAnsi="Times New Roman" w:cs="Times New Roman"/>
          <w:sz w:val="12"/>
          <w:szCs w:val="12"/>
        </w:rPr>
      </w:pPr>
    </w:p>
    <w:p w14:paraId="77AA29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560D2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0E87D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2318E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32EC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FirstIdentChecked</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w:t>
      </w:r>
    </w:p>
    <w:p w14:paraId="3696A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proofErr w:type="gramEnd"/>
      <w:r w:rsidRPr="0089732F">
        <w:rPr>
          <w:rFonts w:ascii="Times New Roman" w:hAnsi="Times New Roman" w:cs="Times New Roman"/>
          <w:sz w:val="12"/>
          <w:szCs w:val="12"/>
        </w:rPr>
        <w:t>();</w:t>
      </w:r>
    </w:p>
    <w:p w14:paraId="4DBEC2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Table</w:t>
      </w:r>
      <w:proofErr w:type="spellEnd"/>
      <w:proofErr w:type="gramEnd"/>
      <w:r w:rsidRPr="0089732F">
        <w:rPr>
          <w:rFonts w:ascii="Times New Roman" w:hAnsi="Times New Roman" w:cs="Times New Roman"/>
          <w:sz w:val="12"/>
          <w:szCs w:val="12"/>
        </w:rPr>
        <w:t>();</w:t>
      </w:r>
    </w:p>
    <w:p w14:paraId="2A47EC5D" w14:textId="77777777" w:rsidR="0089732F" w:rsidRPr="0089732F" w:rsidRDefault="0089732F" w:rsidP="00EB2984">
      <w:pPr>
        <w:spacing w:after="0"/>
        <w:rPr>
          <w:rFonts w:ascii="Times New Roman" w:hAnsi="Times New Roman" w:cs="Times New Roman"/>
          <w:sz w:val="12"/>
          <w:szCs w:val="12"/>
        </w:rPr>
      </w:pPr>
    </w:p>
    <w:p w14:paraId="24437A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w:t>
      </w:r>
    </w:p>
    <w:p w14:paraId="4BBDD0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4BE3F5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5929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Table.contains</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0E9A6C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53B39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5C093D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6996DD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Lin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line</w:t>
      </w:r>
      <w:proofErr w:type="spellEnd"/>
      <w:r w:rsidRPr="0089732F">
        <w:rPr>
          <w:rFonts w:ascii="Times New Roman" w:hAnsi="Times New Roman" w:cs="Times New Roman"/>
          <w:sz w:val="12"/>
          <w:szCs w:val="12"/>
        </w:rPr>
        <w:t>());</w:t>
      </w:r>
    </w:p>
    <w:p w14:paraId="5BCF0E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15F90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w:t>
      </w:r>
    </w:p>
    <w:p w14:paraId="3A492B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186F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6EF3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337EB9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B189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Table.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proofErr w:type="gram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79054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A8D755" w14:textId="77777777" w:rsidR="0089732F" w:rsidRPr="0089732F" w:rsidRDefault="0089732F" w:rsidP="00EB2984">
      <w:pPr>
        <w:spacing w:after="0"/>
        <w:rPr>
          <w:rFonts w:ascii="Times New Roman" w:hAnsi="Times New Roman" w:cs="Times New Roman"/>
          <w:sz w:val="12"/>
          <w:szCs w:val="12"/>
        </w:rPr>
      </w:pPr>
    </w:p>
    <w:p w14:paraId="7759BB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 "_");</w:t>
      </w:r>
    </w:p>
    <w:p w14:paraId="487F20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00C880F" w14:textId="77777777" w:rsidR="0089732F" w:rsidRPr="0089732F" w:rsidRDefault="0089732F" w:rsidP="00EB2984">
      <w:pPr>
        <w:spacing w:after="0"/>
        <w:rPr>
          <w:rFonts w:ascii="Times New Roman" w:hAnsi="Times New Roman" w:cs="Times New Roman"/>
          <w:sz w:val="12"/>
          <w:szCs w:val="12"/>
        </w:rPr>
      </w:pPr>
    </w:p>
    <w:p w14:paraId="0BCC8E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
    <w:p w14:paraId="380E0D21" w14:textId="683BBE5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701CF8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FCF2143" w14:textId="630BB58E"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Rule.h</w:t>
      </w:r>
      <w:proofErr w:type="spellEnd"/>
    </w:p>
    <w:p w14:paraId="2F3A37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5DF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67F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8ADB99" w14:textId="77777777" w:rsidR="0089732F" w:rsidRPr="0089732F" w:rsidRDefault="0089732F" w:rsidP="00EB2984">
      <w:pPr>
        <w:spacing w:after="0"/>
        <w:rPr>
          <w:rFonts w:ascii="Times New Roman" w:hAnsi="Times New Roman" w:cs="Times New Roman"/>
          <w:sz w:val="12"/>
          <w:szCs w:val="12"/>
        </w:rPr>
      </w:pPr>
    </w:p>
    <w:p w14:paraId="5340E68C" w14:textId="6878F39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Ident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32683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AF6C88E" w14:textId="27C9C65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Undefined.h</w:t>
      </w:r>
      <w:proofErr w:type="spellEnd"/>
    </w:p>
    <w:p w14:paraId="275915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FAA60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494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32DE4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29DB9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7EF5DF2" w14:textId="77777777" w:rsidR="0089732F" w:rsidRPr="0089732F" w:rsidRDefault="0089732F" w:rsidP="00EB2984">
      <w:pPr>
        <w:spacing w:after="0"/>
        <w:rPr>
          <w:rFonts w:ascii="Times New Roman" w:hAnsi="Times New Roman" w:cs="Times New Roman"/>
          <w:sz w:val="12"/>
          <w:szCs w:val="12"/>
        </w:rPr>
      </w:pPr>
    </w:p>
    <w:p w14:paraId="64F3FBE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7F12E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340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A5ADEA0" w14:textId="77777777" w:rsidR="0089732F" w:rsidRPr="0089732F" w:rsidRDefault="0089732F" w:rsidP="00EB2984">
      <w:pPr>
        <w:spacing w:after="0"/>
        <w:rPr>
          <w:rFonts w:ascii="Times New Roman" w:hAnsi="Times New Roman" w:cs="Times New Roman"/>
          <w:sz w:val="12"/>
          <w:szCs w:val="12"/>
        </w:rPr>
      </w:pPr>
    </w:p>
    <w:p w14:paraId="4B1B77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7B86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98E5C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58CFDEC" w14:textId="77777777" w:rsidR="0089732F" w:rsidRPr="0089732F" w:rsidRDefault="0089732F" w:rsidP="00EB2984">
      <w:pPr>
        <w:spacing w:after="0"/>
        <w:rPr>
          <w:rFonts w:ascii="Times New Roman" w:hAnsi="Times New Roman" w:cs="Times New Roman"/>
          <w:sz w:val="12"/>
          <w:szCs w:val="12"/>
        </w:rPr>
      </w:pPr>
    </w:p>
    <w:p w14:paraId="6CF62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397A7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2A3445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32627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06DA5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clear</w:t>
      </w:r>
      <w:proofErr w:type="spellEnd"/>
      <w:proofErr w:type="gramEnd"/>
      <w:r w:rsidRPr="0089732F">
        <w:rPr>
          <w:rFonts w:ascii="Times New Roman" w:hAnsi="Times New Roman" w:cs="Times New Roman"/>
          <w:sz w:val="12"/>
          <w:szCs w:val="12"/>
        </w:rPr>
        <w:t>();</w:t>
      </w:r>
    </w:p>
    <w:p w14:paraId="010AE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19405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CB3CF8" w14:textId="323553C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DC5EA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DAE2A2" w14:textId="02DCD48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h</w:t>
      </w:r>
      <w:proofErr w:type="spellEnd"/>
    </w:p>
    <w:p w14:paraId="0939A5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398F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DD636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057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26C3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2B7DA2" w14:textId="77777777" w:rsidR="0089732F" w:rsidRPr="0089732F" w:rsidRDefault="0089732F" w:rsidP="00EB2984">
      <w:pPr>
        <w:spacing w:after="0"/>
        <w:rPr>
          <w:rFonts w:ascii="Times New Roman" w:hAnsi="Times New Roman" w:cs="Times New Roman"/>
          <w:sz w:val="12"/>
          <w:szCs w:val="12"/>
        </w:rPr>
      </w:pPr>
    </w:p>
    <w:p w14:paraId="237F85C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6E3CA3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60D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89FE997" w14:textId="77777777" w:rsidR="0089732F" w:rsidRPr="0089732F" w:rsidRDefault="0089732F" w:rsidP="00EB2984">
      <w:pPr>
        <w:spacing w:after="0"/>
        <w:rPr>
          <w:rFonts w:ascii="Times New Roman" w:hAnsi="Times New Roman" w:cs="Times New Roman"/>
          <w:sz w:val="12"/>
          <w:szCs w:val="12"/>
        </w:rPr>
      </w:pPr>
    </w:p>
    <w:p w14:paraId="39D10FE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45B3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w:t>
      </w:r>
    </w:p>
    <w:p w14:paraId="5B319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D5CF4C" w14:textId="77777777" w:rsidR="0089732F" w:rsidRPr="0089732F" w:rsidRDefault="0089732F" w:rsidP="00EB2984">
      <w:pPr>
        <w:spacing w:after="0"/>
        <w:rPr>
          <w:rFonts w:ascii="Times New Roman" w:hAnsi="Times New Roman" w:cs="Times New Roman"/>
          <w:sz w:val="12"/>
          <w:szCs w:val="12"/>
        </w:rPr>
      </w:pPr>
    </w:p>
    <w:p w14:paraId="007E4A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7EFDF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5F60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F439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57B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41747E" w14:textId="77777777" w:rsidR="0089732F" w:rsidRPr="0089732F" w:rsidRDefault="0089732F" w:rsidP="00EB2984">
      <w:pPr>
        <w:spacing w:after="0"/>
        <w:rPr>
          <w:rFonts w:ascii="Times New Roman" w:hAnsi="Times New Roman" w:cs="Times New Roman"/>
          <w:sz w:val="12"/>
          <w:szCs w:val="12"/>
        </w:rPr>
      </w:pPr>
    </w:p>
    <w:p w14:paraId="0F1EF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2AB4B36" w14:textId="77777777" w:rsidR="0089732F" w:rsidRPr="0089732F" w:rsidRDefault="0089732F" w:rsidP="00EB2984">
      <w:pPr>
        <w:spacing w:after="0"/>
        <w:rPr>
          <w:rFonts w:ascii="Times New Roman" w:hAnsi="Times New Roman" w:cs="Times New Roman"/>
          <w:sz w:val="12"/>
          <w:szCs w:val="12"/>
        </w:rPr>
      </w:pPr>
    </w:p>
    <w:p w14:paraId="707125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n";</w:t>
      </w:r>
    </w:p>
    <w:p w14:paraId="3FAABD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143C8453" w14:textId="77777777" w:rsidR="0089732F" w:rsidRPr="0089732F" w:rsidRDefault="0089732F" w:rsidP="00EB2984">
      <w:pPr>
        <w:spacing w:after="0"/>
        <w:rPr>
          <w:rFonts w:ascii="Times New Roman" w:hAnsi="Times New Roman" w:cs="Times New Roman"/>
          <w:sz w:val="12"/>
          <w:szCs w:val="12"/>
        </w:rPr>
      </w:pPr>
    </w:p>
    <w:p w14:paraId="70AD27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DC352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3C96BB" w14:textId="77777777" w:rsidR="0089732F" w:rsidRPr="0089732F" w:rsidRDefault="0089732F" w:rsidP="00EB2984">
      <w:pPr>
        <w:spacing w:after="0"/>
        <w:rPr>
          <w:rFonts w:ascii="Times New Roman" w:hAnsi="Times New Roman" w:cs="Times New Roman"/>
          <w:sz w:val="12"/>
          <w:szCs w:val="12"/>
        </w:rPr>
      </w:pPr>
    </w:p>
    <w:p w14:paraId="746F33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1AE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5F7A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6EFD3E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474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Raw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15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3E4E59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Raw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dd</w:t>
      </w:r>
      <w:proofErr w:type="spellEnd"/>
      <w:r w:rsidRPr="0089732F">
        <w:rPr>
          <w:rFonts w:ascii="Times New Roman" w:hAnsi="Times New Roman" w:cs="Times New Roman"/>
          <w:sz w:val="12"/>
          <w:szCs w:val="12"/>
        </w:rPr>
        <w:t>\t?");</w:t>
      </w:r>
    </w:p>
    <w:p w14:paraId="5EC33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
    <w:p w14:paraId="013659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1D1D7E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F7C8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BA28CC" w14:textId="77777777" w:rsidR="0089732F" w:rsidRPr="0089732F" w:rsidRDefault="0089732F" w:rsidP="00EB2984">
      <w:pPr>
        <w:spacing w:after="0"/>
        <w:rPr>
          <w:rFonts w:ascii="Times New Roman" w:hAnsi="Times New Roman" w:cs="Times New Roman"/>
          <w:sz w:val="12"/>
          <w:szCs w:val="12"/>
        </w:rPr>
      </w:pPr>
    </w:p>
    <w:p w14:paraId="1EBBE6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782A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2109C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5B3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Input==========================================================================\n";</w:t>
      </w:r>
    </w:p>
    <w:p w14:paraId="11882D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PROC\n";</w:t>
      </w:r>
    </w:p>
    <w:p w14:paraId="304A8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In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xml:space="preserve">, 13, ADDR </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0\n";</w:t>
      </w:r>
    </w:p>
    <w:p w14:paraId="36D368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rt_atoi</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n";</w:t>
      </w:r>
    </w:p>
    <w:p w14:paraId="675269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5FA79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ENDP\n";</w:t>
      </w:r>
    </w:p>
    <w:p w14:paraId="3C9595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51A07F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D20759" w14:textId="6B9E938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D8E6135"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8A84CFE" w14:textId="1E60310C"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ReadRule.cpp</w:t>
      </w:r>
    </w:p>
    <w:p w14:paraId="1CBDD2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93A83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14D10587" w14:textId="77777777" w:rsidR="0089732F" w:rsidRPr="0089732F" w:rsidRDefault="0089732F" w:rsidP="00EB2984">
      <w:pPr>
        <w:spacing w:after="0"/>
        <w:rPr>
          <w:rFonts w:ascii="Times New Roman" w:hAnsi="Times New Roman" w:cs="Times New Roman"/>
          <w:sz w:val="12"/>
          <w:szCs w:val="12"/>
        </w:rPr>
      </w:pPr>
    </w:p>
    <w:p w14:paraId="31CDD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h</w:t>
      </w:r>
      <w:proofErr w:type="spellEnd"/>
      <w:r w:rsidRPr="0089732F">
        <w:rPr>
          <w:rFonts w:ascii="Times New Roman" w:hAnsi="Times New Roman" w:cs="Times New Roman"/>
          <w:sz w:val="12"/>
          <w:szCs w:val="12"/>
        </w:rPr>
        <w:t>"</w:t>
      </w:r>
    </w:p>
    <w:p w14:paraId="416952C0" w14:textId="77777777" w:rsidR="0089732F" w:rsidRPr="0089732F" w:rsidRDefault="0089732F" w:rsidP="00EB2984">
      <w:pPr>
        <w:spacing w:after="0"/>
        <w:rPr>
          <w:rFonts w:ascii="Times New Roman" w:hAnsi="Times New Roman" w:cs="Times New Roman"/>
          <w:sz w:val="12"/>
          <w:szCs w:val="12"/>
        </w:rPr>
      </w:pPr>
    </w:p>
    <w:p w14:paraId="0098668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1A1B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4D5F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7FE176C5" w14:textId="77777777" w:rsidR="0089732F" w:rsidRPr="0089732F" w:rsidRDefault="0089732F" w:rsidP="00EB2984">
      <w:pPr>
        <w:spacing w:after="0"/>
        <w:rPr>
          <w:rFonts w:ascii="Times New Roman" w:hAnsi="Times New Roman" w:cs="Times New Roman"/>
          <w:sz w:val="12"/>
          <w:szCs w:val="12"/>
        </w:rPr>
      </w:pPr>
    </w:p>
    <w:p w14:paraId="07967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319D95CC" w14:textId="77777777" w:rsidR="0089732F" w:rsidRPr="0089732F" w:rsidRDefault="0089732F" w:rsidP="00EB2984">
      <w:pPr>
        <w:spacing w:after="0"/>
        <w:rPr>
          <w:rFonts w:ascii="Times New Roman" w:hAnsi="Times New Roman" w:cs="Times New Roman"/>
          <w:sz w:val="12"/>
          <w:szCs w:val="12"/>
        </w:rPr>
      </w:pPr>
    </w:p>
    <w:p w14:paraId="058880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 {</w:t>
      </w:r>
    </w:p>
    <w:p w14:paraId="60C54C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C1F06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4063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3DB3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C22D2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E0631C" w14:textId="77777777" w:rsidR="0089732F" w:rsidRPr="0089732F" w:rsidRDefault="0089732F" w:rsidP="00EB2984">
      <w:pPr>
        <w:spacing w:after="0"/>
        <w:rPr>
          <w:rFonts w:ascii="Times New Roman" w:hAnsi="Times New Roman" w:cs="Times New Roman"/>
          <w:sz w:val="12"/>
          <w:szCs w:val="12"/>
        </w:rPr>
      </w:pPr>
    </w:p>
    <w:p w14:paraId="2146F9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w:t>
      </w:r>
    </w:p>
    <w:p w14:paraId="6B4669E8" w14:textId="2C1240B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348CBE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1C4F5AF" w14:textId="6C78D79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Rule.h</w:t>
      </w:r>
      <w:proofErr w:type="spellEnd"/>
    </w:p>
    <w:p w14:paraId="4FAB0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F1A2B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0D07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0F776F5" w14:textId="77777777" w:rsidR="0089732F" w:rsidRPr="0089732F" w:rsidRDefault="0089732F" w:rsidP="00EB2984">
      <w:pPr>
        <w:spacing w:after="0"/>
        <w:rPr>
          <w:rFonts w:ascii="Times New Roman" w:hAnsi="Times New Roman" w:cs="Times New Roman"/>
          <w:sz w:val="12"/>
          <w:szCs w:val="12"/>
        </w:rPr>
      </w:pPr>
    </w:p>
    <w:p w14:paraId="72F347B1" w14:textId="6984892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Read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8EF929"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00A232D3" w14:textId="3CCF1078"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cpp</w:t>
      </w:r>
    </w:p>
    <w:p w14:paraId="3C0C1E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804B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2919E0B9" w14:textId="77777777" w:rsidR="0089732F" w:rsidRPr="0089732F" w:rsidRDefault="0089732F" w:rsidP="00EB2984">
      <w:pPr>
        <w:spacing w:after="0"/>
        <w:rPr>
          <w:rFonts w:ascii="Times New Roman" w:hAnsi="Times New Roman" w:cs="Times New Roman"/>
          <w:sz w:val="12"/>
          <w:szCs w:val="12"/>
        </w:rPr>
      </w:pPr>
    </w:p>
    <w:p w14:paraId="6EB7958C" w14:textId="53063598" w:rsidR="0089732F" w:rsidRDefault="0089732F" w:rsidP="00EB2984">
      <w:pPr>
        <w:spacing w:after="0"/>
        <w:rPr>
          <w:rFonts w:ascii="Times New Roman" w:hAnsi="Times New Roman" w:cs="Times New Roman"/>
          <w:sz w:val="28"/>
          <w:szCs w:val="28"/>
        </w:rPr>
      </w:pP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0</w:t>
      </w:r>
      <w:r w:rsidRPr="0089732F">
        <w:rPr>
          <w:rFonts w:ascii="Times New Roman" w:hAnsi="Times New Roman" w:cs="Times New Roman"/>
          <w:sz w:val="28"/>
          <w:szCs w:val="28"/>
        </w:rPr>
        <w:t>;</w:t>
      </w:r>
    </w:p>
    <w:p w14:paraId="3042DB51"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9984E72" w14:textId="4CB72EB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h</w:t>
      </w:r>
      <w:proofErr w:type="spellEnd"/>
    </w:p>
    <w:p w14:paraId="4B4861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2C524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01D3A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C693D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C6B4C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B694563" w14:textId="77777777" w:rsidR="0089732F" w:rsidRPr="0089732F" w:rsidRDefault="0089732F" w:rsidP="00EB2984">
      <w:pPr>
        <w:spacing w:after="0"/>
        <w:rPr>
          <w:rFonts w:ascii="Times New Roman" w:hAnsi="Times New Roman" w:cs="Times New Roman"/>
          <w:sz w:val="12"/>
          <w:szCs w:val="12"/>
        </w:rPr>
      </w:pPr>
    </w:p>
    <w:p w14:paraId="1097DE2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
    <w:p w14:paraId="2D333D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DA09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4B02900" w14:textId="77777777" w:rsidR="0089732F" w:rsidRPr="0089732F" w:rsidRDefault="0089732F" w:rsidP="00EB2984">
      <w:pPr>
        <w:spacing w:after="0"/>
        <w:rPr>
          <w:rFonts w:ascii="Times New Roman" w:hAnsi="Times New Roman" w:cs="Times New Roman"/>
          <w:sz w:val="12"/>
          <w:szCs w:val="12"/>
        </w:rPr>
      </w:pPr>
    </w:p>
    <w:p w14:paraId="3521B1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C06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A7EBB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5AF81A50" w14:textId="77777777" w:rsidR="0089732F" w:rsidRPr="0089732F" w:rsidRDefault="0089732F" w:rsidP="00EB2984">
      <w:pPr>
        <w:spacing w:after="0"/>
        <w:rPr>
          <w:rFonts w:ascii="Times New Roman" w:hAnsi="Times New Roman" w:cs="Times New Roman"/>
          <w:sz w:val="12"/>
          <w:szCs w:val="12"/>
        </w:rPr>
      </w:pPr>
    </w:p>
    <w:p w14:paraId="7B1663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w:t>
      </w:r>
    </w:p>
    <w:p w14:paraId="24F9C96C" w14:textId="77777777" w:rsidR="0089732F" w:rsidRPr="0089732F" w:rsidRDefault="0089732F" w:rsidP="00EB2984">
      <w:pPr>
        <w:spacing w:after="0"/>
        <w:rPr>
          <w:rFonts w:ascii="Times New Roman" w:hAnsi="Times New Roman" w:cs="Times New Roman"/>
          <w:sz w:val="12"/>
          <w:szCs w:val="12"/>
        </w:rPr>
      </w:pPr>
    </w:p>
    <w:p w14:paraId="1DB100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2A64D8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9CD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5C70B4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ACFA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lexeme.clear</w:t>
      </w:r>
      <w:proofErr w:type="spellEnd"/>
      <w:proofErr w:type="gramEnd"/>
      <w:r w:rsidRPr="0089732F">
        <w:rPr>
          <w:rFonts w:ascii="Times New Roman" w:hAnsi="Times New Roman" w:cs="Times New Roman"/>
          <w:sz w:val="12"/>
          <w:szCs w:val="12"/>
        </w:rPr>
        <w:t>();</w:t>
      </w:r>
    </w:p>
    <w:p w14:paraId="3B05D9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6A81BB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0FA7DC" w14:textId="77777777" w:rsidR="0089732F" w:rsidRPr="0089732F" w:rsidRDefault="0089732F" w:rsidP="00EB2984">
      <w:pPr>
        <w:spacing w:after="0"/>
        <w:rPr>
          <w:rFonts w:ascii="Times New Roman" w:hAnsi="Times New Roman" w:cs="Times New Roman"/>
          <w:sz w:val="12"/>
          <w:szCs w:val="12"/>
        </w:rPr>
      </w:pPr>
    </w:p>
    <w:p w14:paraId="09A74F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29C24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B3FC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9FE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668AD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8CA91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String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7E4F83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52650" w14:textId="77777777" w:rsidR="0089732F" w:rsidRPr="0089732F" w:rsidRDefault="0089732F" w:rsidP="00EB2984">
      <w:pPr>
        <w:spacing w:after="0"/>
        <w:rPr>
          <w:rFonts w:ascii="Times New Roman" w:hAnsi="Times New Roman" w:cs="Times New Roman"/>
          <w:sz w:val="12"/>
          <w:szCs w:val="12"/>
        </w:rPr>
      </w:pPr>
    </w:p>
    <w:p w14:paraId="4E1BB7C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8666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table</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w:t>
      </w:r>
    </w:p>
    <w:p w14:paraId="2AF0CD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A88BB50" w14:textId="3D1140E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47C38"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0ACB7BA" w14:textId="0BDA3B97"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Rule.cpp</w:t>
      </w:r>
    </w:p>
    <w:p w14:paraId="5004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B290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00AEA754" w14:textId="77777777" w:rsidR="0089732F" w:rsidRPr="0089732F" w:rsidRDefault="0089732F" w:rsidP="00EB2984">
      <w:pPr>
        <w:spacing w:after="0"/>
        <w:rPr>
          <w:rFonts w:ascii="Times New Roman" w:hAnsi="Times New Roman" w:cs="Times New Roman"/>
          <w:sz w:val="12"/>
          <w:szCs w:val="12"/>
        </w:rPr>
      </w:pPr>
    </w:p>
    <w:p w14:paraId="475604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49FA6B0C" w14:textId="77777777" w:rsidR="0089732F" w:rsidRPr="0089732F" w:rsidRDefault="0089732F" w:rsidP="00EB2984">
      <w:pPr>
        <w:spacing w:after="0"/>
        <w:rPr>
          <w:rFonts w:ascii="Times New Roman" w:hAnsi="Times New Roman" w:cs="Times New Roman"/>
          <w:sz w:val="12"/>
          <w:szCs w:val="12"/>
        </w:rPr>
      </w:pPr>
    </w:p>
    <w:p w14:paraId="26E98307" w14:textId="77777777" w:rsidR="0089732F" w:rsidRPr="0089732F" w:rsidRDefault="0089732F" w:rsidP="00EB2984">
      <w:pPr>
        <w:spacing w:after="0"/>
        <w:rPr>
          <w:rFonts w:ascii="Times New Roman" w:hAnsi="Times New Roman" w:cs="Times New Roman"/>
          <w:sz w:val="12"/>
          <w:szCs w:val="12"/>
        </w:rPr>
      </w:pPr>
      <w:proofErr w:type="spellStart"/>
      <w:proofErr w:type="gram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w:t>
      </w:r>
    </w:p>
    <w:p w14:paraId="67546AF3" w14:textId="77777777" w:rsidR="0089732F" w:rsidRPr="0089732F" w:rsidRDefault="0089732F" w:rsidP="00EB2984">
      <w:pPr>
        <w:spacing w:after="0"/>
        <w:rPr>
          <w:rFonts w:ascii="Times New Roman" w:hAnsi="Times New Roman" w:cs="Times New Roman"/>
          <w:sz w:val="12"/>
          <w:szCs w:val="12"/>
        </w:rPr>
      </w:pPr>
    </w:p>
    <w:p w14:paraId="2C97CA1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63097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392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297224EF" w14:textId="77777777" w:rsidR="0089732F" w:rsidRPr="0089732F" w:rsidRDefault="0089732F" w:rsidP="00EB2984">
      <w:pPr>
        <w:spacing w:after="0"/>
        <w:rPr>
          <w:rFonts w:ascii="Times New Roman" w:hAnsi="Times New Roman" w:cs="Times New Roman"/>
          <w:sz w:val="12"/>
          <w:szCs w:val="12"/>
        </w:rPr>
      </w:pPr>
    </w:p>
    <w:p w14:paraId="1AFFB5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
    <w:p w14:paraId="5EEC40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F89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FC57CCB" w14:textId="77777777" w:rsidR="0089732F" w:rsidRPr="0089732F" w:rsidRDefault="0089732F" w:rsidP="00EB2984">
      <w:pPr>
        <w:spacing w:after="0"/>
        <w:rPr>
          <w:rFonts w:ascii="Times New Roman" w:hAnsi="Times New Roman" w:cs="Times New Roman"/>
          <w:sz w:val="12"/>
          <w:szCs w:val="12"/>
        </w:rPr>
      </w:pPr>
    </w:p>
    <w:p w14:paraId="16514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w:t>
      </w:r>
    </w:p>
    <w:p w14:paraId="46273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96374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777E5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AC4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D5511D" w14:textId="77777777" w:rsidR="0089732F" w:rsidRPr="0089732F" w:rsidRDefault="0089732F" w:rsidP="00EB2984">
      <w:pPr>
        <w:spacing w:after="0"/>
        <w:rPr>
          <w:rFonts w:ascii="Times New Roman" w:hAnsi="Times New Roman" w:cs="Times New Roman"/>
          <w:sz w:val="12"/>
          <w:szCs w:val="12"/>
        </w:rPr>
      </w:pPr>
    </w:p>
    <w:p w14:paraId="33957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08E2D3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CBDF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284FEB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F73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3);</w:t>
      </w:r>
    </w:p>
    <w:p w14:paraId="530490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28CD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62F8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3D6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6CDD96" w14:textId="77777777" w:rsidR="0089732F" w:rsidRPr="0089732F" w:rsidRDefault="0089732F" w:rsidP="00EB2984">
      <w:pPr>
        <w:spacing w:after="0"/>
        <w:rPr>
          <w:rFonts w:ascii="Times New Roman" w:hAnsi="Times New Roman" w:cs="Times New Roman"/>
          <w:sz w:val="12"/>
          <w:szCs w:val="12"/>
        </w:rPr>
      </w:pPr>
    </w:p>
    <w:p w14:paraId="5C7D7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
    <w:p w14:paraId="4E2CD04B" w14:textId="40E2745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643F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4E74C5" w14:textId="630CD65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Rule.h</w:t>
      </w:r>
      <w:proofErr w:type="spellEnd"/>
    </w:p>
    <w:p w14:paraId="03AA3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39A8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A8E13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799F0F1" w14:textId="77777777" w:rsidR="0089732F" w:rsidRPr="0089732F" w:rsidRDefault="0089732F" w:rsidP="00EB2984">
      <w:pPr>
        <w:spacing w:after="0"/>
        <w:rPr>
          <w:rFonts w:ascii="Times New Roman" w:hAnsi="Times New Roman" w:cs="Times New Roman"/>
          <w:sz w:val="12"/>
          <w:szCs w:val="12"/>
        </w:rPr>
      </w:pPr>
    </w:p>
    <w:p w14:paraId="7E878079" w14:textId="1200F7A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String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A2A43B8"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10D68D8C" w14:textId="6B9E4139"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VarsBlokRule.cpp</w:t>
      </w:r>
    </w:p>
    <w:p w14:paraId="01B5D0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7008C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2B0FFE77" w14:textId="77777777" w:rsidR="0089732F" w:rsidRPr="0089732F" w:rsidRDefault="0089732F" w:rsidP="00EB2984">
      <w:pPr>
        <w:spacing w:after="0"/>
        <w:rPr>
          <w:rFonts w:ascii="Times New Roman" w:hAnsi="Times New Roman" w:cs="Times New Roman"/>
          <w:sz w:val="12"/>
          <w:szCs w:val="12"/>
        </w:rPr>
      </w:pPr>
    </w:p>
    <w:p w14:paraId="1FA1D5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Type.h</w:t>
      </w:r>
      <w:proofErr w:type="spellEnd"/>
      <w:r w:rsidRPr="0089732F">
        <w:rPr>
          <w:rFonts w:ascii="Times New Roman" w:hAnsi="Times New Roman" w:cs="Times New Roman"/>
          <w:sz w:val="12"/>
          <w:szCs w:val="12"/>
        </w:rPr>
        <w:t>"</w:t>
      </w:r>
    </w:p>
    <w:p w14:paraId="1E8C3B88" w14:textId="77777777" w:rsidR="0089732F" w:rsidRPr="0089732F" w:rsidRDefault="0089732F" w:rsidP="00EB2984">
      <w:pPr>
        <w:spacing w:after="0"/>
        <w:rPr>
          <w:rFonts w:ascii="Times New Roman" w:hAnsi="Times New Roman" w:cs="Times New Roman"/>
          <w:sz w:val="12"/>
          <w:szCs w:val="12"/>
        </w:rPr>
      </w:pPr>
    </w:p>
    <w:p w14:paraId="04D487E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86F7F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88649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72BB49F6" w14:textId="77777777" w:rsidR="0089732F" w:rsidRPr="0089732F" w:rsidRDefault="0089732F" w:rsidP="00EB2984">
      <w:pPr>
        <w:spacing w:after="0"/>
        <w:rPr>
          <w:rFonts w:ascii="Times New Roman" w:hAnsi="Times New Roman" w:cs="Times New Roman"/>
          <w:sz w:val="12"/>
          <w:szCs w:val="12"/>
        </w:rPr>
      </w:pPr>
    </w:p>
    <w:p w14:paraId="161156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32222241" w14:textId="77777777" w:rsidR="0089732F" w:rsidRPr="0089732F" w:rsidRDefault="0089732F" w:rsidP="00EB2984">
      <w:pPr>
        <w:spacing w:after="0"/>
        <w:rPr>
          <w:rFonts w:ascii="Times New Roman" w:hAnsi="Times New Roman" w:cs="Times New Roman"/>
          <w:sz w:val="12"/>
          <w:szCs w:val="12"/>
        </w:rPr>
      </w:pPr>
    </w:p>
    <w:p w14:paraId="6288F1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w:t>
      </w:r>
    </w:p>
    <w:p w14:paraId="3AA6A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56F2E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564E3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67F1C4" w14:textId="77777777" w:rsidR="0089732F" w:rsidRPr="0089732F" w:rsidRDefault="0089732F" w:rsidP="00EB2984">
      <w:pPr>
        <w:spacing w:after="0"/>
        <w:rPr>
          <w:rFonts w:ascii="Times New Roman" w:hAnsi="Times New Roman" w:cs="Times New Roman"/>
          <w:sz w:val="12"/>
          <w:szCs w:val="12"/>
        </w:rPr>
      </w:pPr>
    </w:p>
    <w:p w14:paraId="00B2F0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w:t>
      </w:r>
    </w:p>
    <w:p w14:paraId="6BB99C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C15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5DBD9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gt;</w:t>
      </w:r>
      <w:proofErr w:type="spellStart"/>
      <w:proofErr w:type="gram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0E37E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10F53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F3E84F" w14:textId="77777777" w:rsidR="0089732F" w:rsidRPr="0089732F" w:rsidRDefault="0089732F" w:rsidP="00EB2984">
      <w:pPr>
        <w:spacing w:after="0"/>
        <w:rPr>
          <w:rFonts w:ascii="Times New Roman" w:hAnsi="Times New Roman" w:cs="Times New Roman"/>
          <w:sz w:val="12"/>
          <w:szCs w:val="12"/>
        </w:rPr>
      </w:pPr>
    </w:p>
    <w:p w14:paraId="0F23EC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03C6C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91138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proofErr w:type="gramEnd"/>
      <w:r w:rsidRPr="0089732F">
        <w:rPr>
          <w:rFonts w:ascii="Times New Roman" w:hAnsi="Times New Roman" w:cs="Times New Roman"/>
          <w:sz w:val="12"/>
          <w:szCs w:val="12"/>
        </w:rPr>
        <w:t>();</w:t>
      </w:r>
    </w:p>
    <w:p w14:paraId="04B16656" w14:textId="77777777" w:rsidR="0089732F" w:rsidRPr="0089732F" w:rsidRDefault="0089732F" w:rsidP="00EB2984">
      <w:pPr>
        <w:spacing w:after="0"/>
        <w:rPr>
          <w:rFonts w:ascii="Times New Roman" w:hAnsi="Times New Roman" w:cs="Times New Roman"/>
          <w:sz w:val="12"/>
          <w:szCs w:val="12"/>
        </w:rPr>
      </w:pPr>
    </w:p>
    <w:p w14:paraId="24AFB0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rBlockChecked</w:t>
      </w:r>
      <w:proofErr w:type="spellEnd"/>
      <w:proofErr w:type="gramEnd"/>
      <w:r w:rsidRPr="0089732F">
        <w:rPr>
          <w:rFonts w:ascii="Times New Roman" w:hAnsi="Times New Roman" w:cs="Times New Roman"/>
          <w:sz w:val="12"/>
          <w:szCs w:val="12"/>
        </w:rPr>
        <w:t>();</w:t>
      </w:r>
    </w:p>
    <w:p w14:paraId="03238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762586" w14:textId="77777777" w:rsidR="0089732F" w:rsidRPr="0089732F" w:rsidRDefault="0089732F" w:rsidP="00EB2984">
      <w:pPr>
        <w:spacing w:after="0"/>
        <w:rPr>
          <w:rFonts w:ascii="Times New Roman" w:hAnsi="Times New Roman" w:cs="Times New Roman"/>
          <w:sz w:val="12"/>
          <w:szCs w:val="12"/>
        </w:rPr>
      </w:pPr>
    </w:p>
    <w:p w14:paraId="438A44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w:t>
      </w:r>
    </w:p>
    <w:p w14:paraId="31392151" w14:textId="106A45B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0248F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5CA065B2" w14:textId="4707BBA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sBlokRule.h</w:t>
      </w:r>
      <w:proofErr w:type="spellEnd"/>
    </w:p>
    <w:p w14:paraId="446653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490B6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EC32E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0D6CB4E" w14:textId="77777777" w:rsidR="0089732F" w:rsidRPr="0089732F" w:rsidRDefault="0089732F" w:rsidP="00EB2984">
      <w:pPr>
        <w:spacing w:after="0"/>
        <w:rPr>
          <w:rFonts w:ascii="Times New Roman" w:hAnsi="Times New Roman" w:cs="Times New Roman"/>
          <w:sz w:val="12"/>
          <w:szCs w:val="12"/>
        </w:rPr>
      </w:pPr>
    </w:p>
    <w:p w14:paraId="0EB6E132" w14:textId="4F153599"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VarsBlok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7BB604E5" w14:textId="10E6CEF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19F74E3" w14:textId="0716F73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Type.h</w:t>
      </w:r>
      <w:proofErr w:type="spellEnd"/>
    </w:p>
    <w:p w14:paraId="541882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B6432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DE459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C524B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1F74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DC84706" w14:textId="77777777" w:rsidR="0089732F" w:rsidRPr="0089732F" w:rsidRDefault="0089732F" w:rsidP="00EB2984">
      <w:pPr>
        <w:spacing w:after="0"/>
        <w:rPr>
          <w:rFonts w:ascii="Times New Roman" w:hAnsi="Times New Roman" w:cs="Times New Roman"/>
          <w:sz w:val="12"/>
          <w:szCs w:val="12"/>
        </w:rPr>
      </w:pPr>
    </w:p>
    <w:p w14:paraId="0759BBA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18809C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902D7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D1F2E4C" w14:textId="77777777" w:rsidR="0089732F" w:rsidRPr="0089732F" w:rsidRDefault="0089732F" w:rsidP="00EB2984">
      <w:pPr>
        <w:spacing w:after="0"/>
        <w:rPr>
          <w:rFonts w:ascii="Times New Roman" w:hAnsi="Times New Roman" w:cs="Times New Roman"/>
          <w:sz w:val="12"/>
          <w:szCs w:val="12"/>
        </w:rPr>
      </w:pPr>
    </w:p>
    <w:p w14:paraId="503FCF4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AFEF2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Integer16"); };</w:t>
      </w:r>
    </w:p>
    <w:p w14:paraId="61B9CF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15DF01" w14:textId="185D9A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C7830"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56B16FC" w14:textId="05A060C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h</w:t>
      </w:r>
      <w:proofErr w:type="spellEnd"/>
    </w:p>
    <w:p w14:paraId="2E1C36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B6B8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6E61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84D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B4180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ADBF3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1323278E" w14:textId="77777777" w:rsidR="0089732F" w:rsidRPr="0089732F" w:rsidRDefault="0089732F" w:rsidP="00EB2984">
      <w:pPr>
        <w:spacing w:after="0"/>
        <w:rPr>
          <w:rFonts w:ascii="Times New Roman" w:hAnsi="Times New Roman" w:cs="Times New Roman"/>
          <w:sz w:val="12"/>
          <w:szCs w:val="12"/>
        </w:rPr>
      </w:pPr>
    </w:p>
    <w:p w14:paraId="46B1308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16A073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77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A4B564E" w14:textId="77777777" w:rsidR="0089732F" w:rsidRPr="0089732F" w:rsidRDefault="0089732F" w:rsidP="00EB2984">
      <w:pPr>
        <w:spacing w:after="0"/>
        <w:rPr>
          <w:rFonts w:ascii="Times New Roman" w:hAnsi="Times New Roman" w:cs="Times New Roman"/>
          <w:sz w:val="12"/>
          <w:szCs w:val="12"/>
        </w:rPr>
      </w:pPr>
    </w:p>
    <w:p w14:paraId="073A9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E1C88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w:t>
      </w:r>
    </w:p>
    <w:p w14:paraId="57B5D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5C9CE06" w14:textId="77777777" w:rsidR="0089732F" w:rsidRPr="0089732F" w:rsidRDefault="0089732F" w:rsidP="00EB2984">
      <w:pPr>
        <w:spacing w:after="0"/>
        <w:rPr>
          <w:rFonts w:ascii="Times New Roman" w:hAnsi="Times New Roman" w:cs="Times New Roman"/>
          <w:sz w:val="12"/>
          <w:szCs w:val="12"/>
        </w:rPr>
      </w:pPr>
    </w:p>
    <w:p w14:paraId="59F1C0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A61A6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F4E14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173D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83C1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dynamic_pointer_ca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70B10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AA1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679B2C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5CC11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0D0BE1A" w14:textId="77777777" w:rsidR="0089732F" w:rsidRPr="0089732F" w:rsidRDefault="0089732F" w:rsidP="00EB2984">
      <w:pPr>
        <w:spacing w:after="0"/>
        <w:rPr>
          <w:rFonts w:ascii="Times New Roman" w:hAnsi="Times New Roman" w:cs="Times New Roman"/>
          <w:sz w:val="12"/>
          <w:szCs w:val="12"/>
        </w:rPr>
      </w:pPr>
    </w:p>
    <w:p w14:paraId="6319A1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lt;&lt; ", SIZEOF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lt;&lt; " - 1, 0, 0\n";</w:t>
      </w:r>
    </w:p>
    <w:p w14:paraId="69517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6E42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4E7D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810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01B42B" w14:textId="77777777" w:rsidR="0089732F" w:rsidRPr="0089732F" w:rsidRDefault="0089732F" w:rsidP="00EB2984">
      <w:pPr>
        <w:spacing w:after="0"/>
        <w:rPr>
          <w:rFonts w:ascii="Times New Roman" w:hAnsi="Times New Roman" w:cs="Times New Roman"/>
          <w:sz w:val="12"/>
          <w:szCs w:val="12"/>
        </w:rPr>
      </w:pPr>
    </w:p>
    <w:p w14:paraId="7B699D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1DD0F252" w14:textId="77777777" w:rsidR="0089732F" w:rsidRPr="0089732F" w:rsidRDefault="0089732F" w:rsidP="00EB2984">
      <w:pPr>
        <w:spacing w:after="0"/>
        <w:rPr>
          <w:rFonts w:ascii="Times New Roman" w:hAnsi="Times New Roman" w:cs="Times New Roman"/>
          <w:sz w:val="12"/>
          <w:szCs w:val="12"/>
        </w:rPr>
      </w:pPr>
    </w:p>
    <w:p w14:paraId="73ECFC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65A14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776CC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proofErr w:type="gram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43599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74539F1" w14:textId="77777777" w:rsidR="0089732F" w:rsidRPr="0089732F" w:rsidRDefault="0089732F" w:rsidP="00EB2984">
      <w:pPr>
        <w:spacing w:after="0"/>
        <w:rPr>
          <w:rFonts w:ascii="Times New Roman" w:hAnsi="Times New Roman" w:cs="Times New Roman"/>
          <w:sz w:val="12"/>
          <w:szCs w:val="12"/>
        </w:rPr>
      </w:pPr>
    </w:p>
    <w:p w14:paraId="75CC98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n";</w:t>
      </w:r>
    </w:p>
    <w:p w14:paraId="45048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861E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64A93B0" w14:textId="77777777" w:rsidR="0089732F" w:rsidRPr="0089732F" w:rsidRDefault="0089732F" w:rsidP="00EB2984">
      <w:pPr>
        <w:spacing w:after="0"/>
        <w:rPr>
          <w:rFonts w:ascii="Times New Roman" w:hAnsi="Times New Roman" w:cs="Times New Roman"/>
          <w:sz w:val="12"/>
          <w:szCs w:val="12"/>
        </w:rPr>
      </w:pPr>
    </w:p>
    <w:p w14:paraId="5610C1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BDA0B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FB0C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Registered</w:t>
      </w:r>
      <w:proofErr w:type="spellEnd"/>
      <w:proofErr w:type="gramEnd"/>
      <w:r w:rsidRPr="0089732F">
        <w:rPr>
          <w:rFonts w:ascii="Times New Roman" w:hAnsi="Times New Roman" w:cs="Times New Roman"/>
          <w:sz w:val="12"/>
          <w:szCs w:val="12"/>
        </w:rPr>
        <w:t>())</w:t>
      </w:r>
    </w:p>
    <w:p w14:paraId="78196F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E66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Raw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 +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StrType</w:t>
      </w:r>
      <w:proofErr w:type="spellEnd"/>
      <w:r w:rsidRPr="0089732F">
        <w:rPr>
          <w:rFonts w:ascii="Times New Roman" w:hAnsi="Times New Roman" w:cs="Times New Roman"/>
          <w:sz w:val="12"/>
          <w:szCs w:val="12"/>
        </w:rPr>
        <w:t xml:space="preserve"> + "\", 0");</w:t>
      </w:r>
    </w:p>
    <w:p w14:paraId="5D3EE4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Raw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20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50D18E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etails.registerProc</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
    <w:p w14:paraId="1263CA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194CF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EA10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998294B" w14:textId="77777777" w:rsidR="0089732F" w:rsidRPr="0089732F" w:rsidRDefault="0089732F" w:rsidP="00EB2984">
      <w:pPr>
        <w:spacing w:after="0"/>
        <w:rPr>
          <w:rFonts w:ascii="Times New Roman" w:hAnsi="Times New Roman" w:cs="Times New Roman"/>
          <w:sz w:val="12"/>
          <w:szCs w:val="12"/>
        </w:rPr>
      </w:pPr>
    </w:p>
    <w:p w14:paraId="4D74E9E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93D29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A5E3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1936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utput=========================================================================\n";</w:t>
      </w:r>
    </w:p>
    <w:p w14:paraId="415687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PROC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c_str</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FAB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sprintf</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n";</w:t>
      </w:r>
    </w:p>
    <w:p w14:paraId="73CD2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ax</w:t>
      </w:r>
      <w:proofErr w:type="spellEnd"/>
      <w:r w:rsidRPr="0089732F">
        <w:rPr>
          <w:rFonts w:ascii="Times New Roman" w:hAnsi="Times New Roman" w:cs="Times New Roman"/>
          <w:sz w:val="12"/>
          <w:szCs w:val="12"/>
        </w:rPr>
        <w:t>, 0, 0\n";</w:t>
      </w:r>
    </w:p>
    <w:p w14:paraId="1F7280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argSiz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6C7BD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spellStart"/>
      <w:proofErr w:type="gramEnd"/>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 ENDP\n";</w:t>
      </w:r>
    </w:p>
    <w:p w14:paraId="37BC43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n";</w:t>
      </w:r>
    </w:p>
    <w:p w14:paraId="4C807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ADAE85" w14:textId="447649F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00A36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669BDD" w14:textId="520AFBD1"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WriteRule.cpp</w:t>
      </w:r>
    </w:p>
    <w:p w14:paraId="72CDF0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19690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6826409A" w14:textId="77777777" w:rsidR="0089732F" w:rsidRPr="0089732F" w:rsidRDefault="0089732F" w:rsidP="00EB2984">
      <w:pPr>
        <w:spacing w:after="0"/>
        <w:rPr>
          <w:rFonts w:ascii="Times New Roman" w:hAnsi="Times New Roman" w:cs="Times New Roman"/>
          <w:sz w:val="12"/>
          <w:szCs w:val="12"/>
        </w:rPr>
      </w:pPr>
    </w:p>
    <w:p w14:paraId="1E89328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1063618C" w14:textId="77777777" w:rsidR="0089732F" w:rsidRPr="0089732F" w:rsidRDefault="0089732F" w:rsidP="00EB2984">
      <w:pPr>
        <w:spacing w:after="0"/>
        <w:rPr>
          <w:rFonts w:ascii="Times New Roman" w:hAnsi="Times New Roman" w:cs="Times New Roman"/>
          <w:sz w:val="12"/>
          <w:szCs w:val="12"/>
        </w:rPr>
      </w:pPr>
    </w:p>
    <w:p w14:paraId="4FA1F3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h</w:t>
      </w:r>
      <w:proofErr w:type="spellEnd"/>
      <w:r w:rsidRPr="0089732F">
        <w:rPr>
          <w:rFonts w:ascii="Times New Roman" w:hAnsi="Times New Roman" w:cs="Times New Roman"/>
          <w:sz w:val="12"/>
          <w:szCs w:val="12"/>
        </w:rPr>
        <w:t>"</w:t>
      </w:r>
    </w:p>
    <w:p w14:paraId="1312E54E" w14:textId="77777777" w:rsidR="0089732F" w:rsidRPr="0089732F" w:rsidRDefault="0089732F" w:rsidP="00EB2984">
      <w:pPr>
        <w:spacing w:after="0"/>
        <w:rPr>
          <w:rFonts w:ascii="Times New Roman" w:hAnsi="Times New Roman" w:cs="Times New Roman"/>
          <w:sz w:val="12"/>
          <w:szCs w:val="12"/>
        </w:rPr>
      </w:pPr>
    </w:p>
    <w:p w14:paraId="56F38F0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8C36B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BF41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3EAD840D" w14:textId="77777777" w:rsidR="0089732F" w:rsidRPr="0089732F" w:rsidRDefault="0089732F" w:rsidP="00EB2984">
      <w:pPr>
        <w:spacing w:after="0"/>
        <w:rPr>
          <w:rFonts w:ascii="Times New Roman" w:hAnsi="Times New Roman" w:cs="Times New Roman"/>
          <w:sz w:val="12"/>
          <w:szCs w:val="12"/>
        </w:rPr>
      </w:pPr>
    </w:p>
    <w:p w14:paraId="21AFB5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6CC359C5" w14:textId="77777777" w:rsidR="0089732F" w:rsidRPr="0089732F" w:rsidRDefault="0089732F" w:rsidP="00EB2984">
      <w:pPr>
        <w:spacing w:after="0"/>
        <w:rPr>
          <w:rFonts w:ascii="Times New Roman" w:hAnsi="Times New Roman" w:cs="Times New Roman"/>
          <w:sz w:val="12"/>
          <w:szCs w:val="12"/>
        </w:rPr>
      </w:pPr>
    </w:p>
    <w:p w14:paraId="1D57C4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B208F64" w14:textId="77777777" w:rsidR="0089732F" w:rsidRPr="0089732F" w:rsidRDefault="0089732F" w:rsidP="00EB2984">
      <w:pPr>
        <w:spacing w:after="0"/>
        <w:rPr>
          <w:rFonts w:ascii="Times New Roman" w:hAnsi="Times New Roman" w:cs="Times New Roman"/>
          <w:sz w:val="12"/>
          <w:szCs w:val="12"/>
        </w:rPr>
      </w:pPr>
    </w:p>
    <w:p w14:paraId="3B29BC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 {</w:t>
      </w:r>
    </w:p>
    <w:p w14:paraId="4B3CFD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DDAFE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55690F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A9707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4F1A86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982DDA" w14:textId="77777777" w:rsidR="0089732F" w:rsidRPr="0089732F" w:rsidRDefault="0089732F" w:rsidP="00EB2984">
      <w:pPr>
        <w:spacing w:after="0"/>
        <w:rPr>
          <w:rFonts w:ascii="Times New Roman" w:hAnsi="Times New Roman" w:cs="Times New Roman"/>
          <w:sz w:val="12"/>
          <w:szCs w:val="12"/>
        </w:rPr>
      </w:pPr>
    </w:p>
    <w:p w14:paraId="3423CE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w:t>
      </w:r>
    </w:p>
    <w:p w14:paraId="0A6B5406" w14:textId="779521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F32BD6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33C9E63" w14:textId="56A659B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Rule.h</w:t>
      </w:r>
      <w:proofErr w:type="spellEnd"/>
    </w:p>
    <w:p w14:paraId="5EAFD1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9F59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D6CC5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50F0BAC2" w14:textId="77777777" w:rsidR="0089732F" w:rsidRPr="0089732F" w:rsidRDefault="0089732F" w:rsidP="00EB2984">
      <w:pPr>
        <w:spacing w:after="0"/>
        <w:rPr>
          <w:rFonts w:ascii="Times New Roman" w:hAnsi="Times New Roman" w:cs="Times New Roman"/>
          <w:sz w:val="12"/>
          <w:szCs w:val="12"/>
        </w:rPr>
      </w:pPr>
    </w:p>
    <w:p w14:paraId="46CBBBBC" w14:textId="5E206708"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WriteRu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1D7FF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28B8956" w14:textId="273B9003"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Controller.cpp</w:t>
      </w:r>
    </w:p>
    <w:p w14:paraId="644867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AE7E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694A56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63F394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Storage.h</w:t>
      </w:r>
      <w:proofErr w:type="spellEnd"/>
      <w:r w:rsidRPr="0089732F">
        <w:rPr>
          <w:rFonts w:ascii="Times New Roman" w:hAnsi="Times New Roman" w:cs="Times New Roman"/>
          <w:sz w:val="12"/>
          <w:szCs w:val="12"/>
        </w:rPr>
        <w:t>"</w:t>
      </w:r>
    </w:p>
    <w:p w14:paraId="128A98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6A1732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Utils.h</w:t>
      </w:r>
      <w:proofErr w:type="spellEnd"/>
      <w:r w:rsidRPr="0089732F">
        <w:rPr>
          <w:rFonts w:ascii="Times New Roman" w:hAnsi="Times New Roman" w:cs="Times New Roman"/>
          <w:sz w:val="12"/>
          <w:szCs w:val="12"/>
        </w:rPr>
        <w:t>"</w:t>
      </w:r>
    </w:p>
    <w:p w14:paraId="16FFC8E7" w14:textId="77777777" w:rsidR="0089732F" w:rsidRPr="0089732F" w:rsidRDefault="0089732F" w:rsidP="00EB2984">
      <w:pPr>
        <w:spacing w:after="0"/>
        <w:rPr>
          <w:rFonts w:ascii="Times New Roman" w:hAnsi="Times New Roman" w:cs="Times New Roman"/>
          <w:sz w:val="12"/>
          <w:szCs w:val="12"/>
        </w:rPr>
      </w:pPr>
    </w:p>
    <w:p w14:paraId="6DCB06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impleTokens.h</w:t>
      </w:r>
      <w:proofErr w:type="spellEnd"/>
      <w:r w:rsidRPr="0089732F">
        <w:rPr>
          <w:rFonts w:ascii="Times New Roman" w:hAnsi="Times New Roman" w:cs="Times New Roman"/>
          <w:sz w:val="12"/>
          <w:szCs w:val="12"/>
        </w:rPr>
        <w:t>"</w:t>
      </w:r>
    </w:p>
    <w:p w14:paraId="20BCD31F" w14:textId="77777777" w:rsidR="0089732F" w:rsidRPr="0089732F" w:rsidRDefault="0089732F" w:rsidP="00EB2984">
      <w:pPr>
        <w:spacing w:after="0"/>
        <w:rPr>
          <w:rFonts w:ascii="Times New Roman" w:hAnsi="Times New Roman" w:cs="Times New Roman"/>
          <w:sz w:val="12"/>
          <w:szCs w:val="12"/>
        </w:rPr>
      </w:pPr>
    </w:p>
    <w:p w14:paraId="06FC13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Program.h</w:t>
      </w:r>
      <w:proofErr w:type="spellEnd"/>
      <w:r w:rsidRPr="0089732F">
        <w:rPr>
          <w:rFonts w:ascii="Times New Roman" w:hAnsi="Times New Roman" w:cs="Times New Roman"/>
          <w:sz w:val="12"/>
          <w:szCs w:val="12"/>
        </w:rPr>
        <w:t>"</w:t>
      </w:r>
    </w:p>
    <w:p w14:paraId="0F85A5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Vars.h</w:t>
      </w:r>
      <w:proofErr w:type="spellEnd"/>
      <w:r w:rsidRPr="0089732F">
        <w:rPr>
          <w:rFonts w:ascii="Times New Roman" w:hAnsi="Times New Roman" w:cs="Times New Roman"/>
          <w:sz w:val="12"/>
          <w:szCs w:val="12"/>
        </w:rPr>
        <w:t>"</w:t>
      </w:r>
    </w:p>
    <w:p w14:paraId="151F1468" w14:textId="77777777" w:rsidR="0089732F" w:rsidRPr="0089732F" w:rsidRDefault="0089732F" w:rsidP="00EB2984">
      <w:pPr>
        <w:spacing w:after="0"/>
        <w:rPr>
          <w:rFonts w:ascii="Times New Roman" w:hAnsi="Times New Roman" w:cs="Times New Roman"/>
          <w:sz w:val="12"/>
          <w:szCs w:val="12"/>
        </w:rPr>
      </w:pPr>
    </w:p>
    <w:p w14:paraId="645E97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1BF33C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5D6182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00CFBA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3C31CE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5DD00C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118C54F0" w14:textId="77777777" w:rsidR="0089732F" w:rsidRPr="0089732F" w:rsidRDefault="0089732F" w:rsidP="00EB2984">
      <w:pPr>
        <w:spacing w:after="0"/>
        <w:rPr>
          <w:rFonts w:ascii="Times New Roman" w:hAnsi="Times New Roman" w:cs="Times New Roman"/>
          <w:sz w:val="12"/>
          <w:szCs w:val="12"/>
        </w:rPr>
      </w:pPr>
    </w:p>
    <w:p w14:paraId="4FA32C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41E32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2A0B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62199E3A" w14:textId="77777777" w:rsidR="0089732F" w:rsidRPr="0089732F" w:rsidRDefault="0089732F" w:rsidP="00EB2984">
      <w:pPr>
        <w:spacing w:after="0"/>
        <w:rPr>
          <w:rFonts w:ascii="Times New Roman" w:hAnsi="Times New Roman" w:cs="Times New Roman"/>
          <w:sz w:val="12"/>
          <w:szCs w:val="12"/>
        </w:rPr>
      </w:pPr>
    </w:p>
    <w:p w14:paraId="0BD80A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A106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151F1C0" w14:textId="77777777" w:rsidR="0089732F" w:rsidRPr="0089732F" w:rsidRDefault="0089732F" w:rsidP="00EB2984">
      <w:pPr>
        <w:spacing w:after="0"/>
        <w:rPr>
          <w:rFonts w:ascii="Times New Roman" w:hAnsi="Times New Roman" w:cs="Times New Roman"/>
          <w:sz w:val="12"/>
          <w:szCs w:val="12"/>
        </w:rPr>
      </w:pPr>
    </w:p>
    <w:p w14:paraId="1FB42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5E2AEE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F9B1FF" w14:textId="77777777" w:rsidR="0089732F" w:rsidRPr="0089732F" w:rsidRDefault="0089732F" w:rsidP="00EB2984">
      <w:pPr>
        <w:spacing w:after="0"/>
        <w:rPr>
          <w:rFonts w:ascii="Times New Roman" w:hAnsi="Times New Roman" w:cs="Times New Roman"/>
          <w:sz w:val="12"/>
          <w:szCs w:val="12"/>
        </w:rPr>
      </w:pPr>
    </w:p>
    <w:p w14:paraId="192E53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proofErr w:type="gramEnd"/>
      <w:r w:rsidRPr="0089732F">
        <w:rPr>
          <w:rFonts w:ascii="Times New Roman" w:hAnsi="Times New Roman" w:cs="Times New Roman"/>
          <w:sz w:val="12"/>
          <w:szCs w:val="12"/>
        </w:rPr>
        <w:t>();</w:t>
      </w:r>
    </w:p>
    <w:p w14:paraId="2140D474" w14:textId="77777777" w:rsidR="0089732F" w:rsidRPr="0089732F" w:rsidRDefault="0089732F" w:rsidP="00EB2984">
      <w:pPr>
        <w:spacing w:after="0"/>
        <w:rPr>
          <w:rFonts w:ascii="Times New Roman" w:hAnsi="Times New Roman" w:cs="Times New Roman"/>
          <w:sz w:val="12"/>
          <w:szCs w:val="12"/>
        </w:rPr>
      </w:pPr>
    </w:p>
    <w:p w14:paraId="4F23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w:t>
      </w:r>
    </w:p>
    <w:p w14:paraId="136C13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3439227C" w14:textId="77777777" w:rsidR="0089732F" w:rsidRPr="0089732F" w:rsidRDefault="0089732F" w:rsidP="00EB2984">
      <w:pPr>
        <w:spacing w:after="0"/>
        <w:rPr>
          <w:rFonts w:ascii="Times New Roman" w:hAnsi="Times New Roman" w:cs="Times New Roman"/>
          <w:sz w:val="12"/>
          <w:szCs w:val="12"/>
        </w:rPr>
      </w:pPr>
    </w:p>
    <w:p w14:paraId="0EECCE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w:t>
      </w:r>
    </w:p>
    <w:p w14:paraId="2DBDF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524D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w:t>
      </w:r>
    </w:p>
    <w:p w14:paraId="4F7F4F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w:t>
      </w:r>
    </w:p>
    <w:p w14:paraId="62179510" w14:textId="77777777" w:rsidR="0089732F" w:rsidRPr="0089732F" w:rsidRDefault="0089732F" w:rsidP="00EB2984">
      <w:pPr>
        <w:spacing w:after="0"/>
        <w:rPr>
          <w:rFonts w:ascii="Times New Roman" w:hAnsi="Times New Roman" w:cs="Times New Roman"/>
          <w:sz w:val="12"/>
          <w:szCs w:val="12"/>
        </w:rPr>
      </w:pPr>
    </w:p>
    <w:p w14:paraId="3DBE80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t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50432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820B2F" w14:textId="77777777" w:rsidR="0089732F" w:rsidRPr="0089732F" w:rsidRDefault="0089732F" w:rsidP="00EB2984">
      <w:pPr>
        <w:spacing w:after="0"/>
        <w:rPr>
          <w:rFonts w:ascii="Times New Roman" w:hAnsi="Times New Roman" w:cs="Times New Roman"/>
          <w:sz w:val="12"/>
          <w:szCs w:val="12"/>
        </w:rPr>
      </w:pPr>
    </w:p>
    <w:p w14:paraId="29F3DB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B44E7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EquationE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D779568" w14:textId="77777777" w:rsidR="0089732F" w:rsidRPr="0089732F" w:rsidRDefault="0089732F" w:rsidP="00EB2984">
      <w:pPr>
        <w:spacing w:after="0"/>
        <w:rPr>
          <w:rFonts w:ascii="Times New Roman" w:hAnsi="Times New Roman" w:cs="Times New Roman"/>
          <w:sz w:val="12"/>
          <w:szCs w:val="12"/>
        </w:rPr>
      </w:pPr>
    </w:p>
    <w:p w14:paraId="1FABA9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w:t>
      </w:r>
    </w:p>
    <w:p w14:paraId="1789A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L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176D92BF" w14:textId="77777777" w:rsidR="0089732F" w:rsidRPr="0089732F" w:rsidRDefault="0089732F" w:rsidP="00EB2984">
      <w:pPr>
        <w:spacing w:after="0"/>
        <w:rPr>
          <w:rFonts w:ascii="Times New Roman" w:hAnsi="Times New Roman" w:cs="Times New Roman"/>
          <w:sz w:val="12"/>
          <w:szCs w:val="12"/>
        </w:rPr>
      </w:pPr>
    </w:p>
    <w:p w14:paraId="61A359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52AA21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R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3E398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B4A97" w14:textId="77777777" w:rsidR="0089732F" w:rsidRPr="0089732F" w:rsidRDefault="0089732F" w:rsidP="00EB2984">
      <w:pPr>
        <w:spacing w:after="0"/>
        <w:rPr>
          <w:rFonts w:ascii="Times New Roman" w:hAnsi="Times New Roman" w:cs="Times New Roman"/>
          <w:sz w:val="12"/>
          <w:szCs w:val="12"/>
        </w:rPr>
      </w:pPr>
    </w:p>
    <w:p w14:paraId="2249572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72A133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122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w:t>
      </w:r>
    </w:p>
    <w:p w14:paraId="1CADEC26" w14:textId="77777777" w:rsidR="0089732F" w:rsidRPr="0089732F" w:rsidRDefault="0089732F" w:rsidP="00EB2984">
      <w:pPr>
        <w:spacing w:after="0"/>
        <w:rPr>
          <w:rFonts w:ascii="Times New Roman" w:hAnsi="Times New Roman" w:cs="Times New Roman"/>
          <w:sz w:val="12"/>
          <w:szCs w:val="12"/>
        </w:rPr>
      </w:pPr>
    </w:p>
    <w:p w14:paraId="574938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F0C90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0147A68" w14:textId="77777777" w:rsidR="0089732F" w:rsidRPr="0089732F" w:rsidRDefault="0089732F" w:rsidP="00EB2984">
      <w:pPr>
        <w:spacing w:after="0"/>
        <w:rPr>
          <w:rFonts w:ascii="Times New Roman" w:hAnsi="Times New Roman" w:cs="Times New Roman"/>
          <w:sz w:val="12"/>
          <w:szCs w:val="12"/>
        </w:rPr>
      </w:pPr>
    </w:p>
    <w:p w14:paraId="7CA8911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9D216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BABEC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w:t>
      </w:r>
    </w:p>
    <w:p w14:paraId="4DA4F8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CD072E" w14:textId="77777777" w:rsidR="0089732F" w:rsidRPr="0089732F" w:rsidRDefault="0089732F" w:rsidP="00EB2984">
      <w:pPr>
        <w:spacing w:after="0"/>
        <w:rPr>
          <w:rFonts w:ascii="Times New Roman" w:hAnsi="Times New Roman" w:cs="Times New Roman"/>
          <w:sz w:val="12"/>
          <w:szCs w:val="12"/>
        </w:rPr>
      </w:pPr>
    </w:p>
    <w:p w14:paraId="70993E3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41F56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F26F0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13D8649C" w14:textId="77777777" w:rsidR="0089732F" w:rsidRPr="0089732F" w:rsidRDefault="0089732F" w:rsidP="00EB2984">
      <w:pPr>
        <w:spacing w:after="0"/>
        <w:rPr>
          <w:rFonts w:ascii="Times New Roman" w:hAnsi="Times New Roman" w:cs="Times New Roman"/>
          <w:sz w:val="12"/>
          <w:szCs w:val="12"/>
        </w:rPr>
      </w:pPr>
    </w:p>
    <w:p w14:paraId="6F9877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empty</w:t>
      </w:r>
      <w:proofErr w:type="spellEnd"/>
      <w:r w:rsidRPr="0089732F">
        <w:rPr>
          <w:rFonts w:ascii="Times New Roman" w:hAnsi="Times New Roman" w:cs="Times New Roman"/>
          <w:sz w:val="12"/>
          <w:szCs w:val="12"/>
        </w:rPr>
        <w:t>())</w:t>
      </w:r>
    </w:p>
    <w:p w14:paraId="471F31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mpty</w:t>
      </w:r>
      <w:proofErr w:type="spellEnd"/>
      <w:r w:rsidRPr="0089732F">
        <w:rPr>
          <w:rFonts w:ascii="Times New Roman" w:hAnsi="Times New Roman" w:cs="Times New Roman"/>
          <w:sz w:val="12"/>
          <w:szCs w:val="12"/>
        </w:rPr>
        <w:t>");</w:t>
      </w:r>
    </w:p>
    <w:p w14:paraId="12BF1AFF" w14:textId="77777777" w:rsidR="0089732F" w:rsidRPr="0089732F" w:rsidRDefault="0089732F" w:rsidP="00EB2984">
      <w:pPr>
        <w:spacing w:after="0"/>
        <w:rPr>
          <w:rFonts w:ascii="Times New Roman" w:hAnsi="Times New Roman" w:cs="Times New Roman"/>
          <w:sz w:val="12"/>
          <w:szCs w:val="12"/>
        </w:rPr>
      </w:pPr>
    </w:p>
    <w:p w14:paraId="487B5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operatorRuleWithSemicolon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3F9DB5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i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lread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ster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20412DE1" w14:textId="77777777" w:rsidR="0089732F" w:rsidRPr="0089732F" w:rsidRDefault="0089732F" w:rsidP="00EB2984">
      <w:pPr>
        <w:spacing w:after="0"/>
        <w:rPr>
          <w:rFonts w:ascii="Times New Roman" w:hAnsi="Times New Roman" w:cs="Times New Roman"/>
          <w:sz w:val="12"/>
          <w:szCs w:val="12"/>
        </w:rPr>
      </w:pPr>
    </w:p>
    <w:p w14:paraId="7F89E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67A01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02B75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F5E9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7AF63D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3902AA8" w14:textId="77777777" w:rsidR="0089732F" w:rsidRPr="0089732F" w:rsidRDefault="0089732F" w:rsidP="00EB2984">
      <w:pPr>
        <w:spacing w:after="0"/>
        <w:rPr>
          <w:rFonts w:ascii="Times New Roman" w:hAnsi="Times New Roman" w:cs="Times New Roman"/>
          <w:sz w:val="12"/>
          <w:szCs w:val="12"/>
        </w:rPr>
      </w:pPr>
    </w:p>
    <w:p w14:paraId="5CC14546" w14:textId="77777777" w:rsidR="0089732F" w:rsidRPr="0089732F" w:rsidRDefault="0089732F" w:rsidP="00EB2984">
      <w:pPr>
        <w:spacing w:after="0"/>
        <w:rPr>
          <w:rFonts w:ascii="Times New Roman" w:hAnsi="Times New Roman" w:cs="Times New Roman"/>
          <w:sz w:val="12"/>
          <w:szCs w:val="12"/>
        </w:rPr>
      </w:pP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7D8B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8908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Backus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Mak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w:t>
      </w:r>
    </w:p>
    <w:p w14:paraId="0C5FD64D" w14:textId="77777777" w:rsidR="0089732F" w:rsidRPr="0089732F" w:rsidRDefault="0089732F" w:rsidP="00EB2984">
      <w:pPr>
        <w:spacing w:after="0"/>
        <w:rPr>
          <w:rFonts w:ascii="Times New Roman" w:hAnsi="Times New Roman" w:cs="Times New Roman"/>
          <w:sz w:val="12"/>
          <w:szCs w:val="12"/>
        </w:rPr>
      </w:pPr>
    </w:p>
    <w:p w14:paraId="53AD03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7C0DD6" w14:textId="77777777" w:rsidR="0089732F" w:rsidRPr="0089732F" w:rsidRDefault="0089732F" w:rsidP="00EB2984">
      <w:pPr>
        <w:spacing w:after="0"/>
        <w:rPr>
          <w:rFonts w:ascii="Times New Roman" w:hAnsi="Times New Roman" w:cs="Times New Roman"/>
          <w:sz w:val="12"/>
          <w:szCs w:val="12"/>
        </w:rPr>
      </w:pPr>
    </w:p>
    <w:p w14:paraId="452B9E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57863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697ED47" w14:textId="77777777" w:rsidR="0089732F" w:rsidRPr="0089732F" w:rsidRDefault="0089732F" w:rsidP="00EB2984">
      <w:pPr>
        <w:spacing w:after="0"/>
        <w:rPr>
          <w:rFonts w:ascii="Times New Roman" w:hAnsi="Times New Roman" w:cs="Times New Roman"/>
          <w:sz w:val="12"/>
          <w:szCs w:val="12"/>
        </w:rPr>
      </w:pPr>
    </w:p>
    <w:p w14:paraId="6D76BAE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7EECD7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249F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w:t>
      </w:r>
      <w:proofErr w:type="gramEnd"/>
      <w:r w:rsidRPr="0089732F">
        <w:rPr>
          <w:rFonts w:ascii="Times New Roman" w:hAnsi="Times New Roman" w:cs="Times New Roman"/>
          <w:sz w:val="12"/>
          <w:szCs w:val="12"/>
        </w:rPr>
        <w:t>_topRule</w:t>
      </w:r>
      <w:proofErr w:type="spellEnd"/>
      <w:r w:rsidRPr="0089732F">
        <w:rPr>
          <w:rFonts w:ascii="Times New Roman" w:hAnsi="Times New Roman" w:cs="Times New Roman"/>
          <w:sz w:val="12"/>
          <w:szCs w:val="12"/>
        </w:rPr>
        <w:t>)</w:t>
      </w:r>
    </w:p>
    <w:p w14:paraId="1B001E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ed</w:t>
      </w:r>
      <w:proofErr w:type="spellEnd"/>
      <w:r w:rsidRPr="0089732F">
        <w:rPr>
          <w:rFonts w:ascii="Times New Roman" w:hAnsi="Times New Roman" w:cs="Times New Roman"/>
          <w:sz w:val="12"/>
          <w:szCs w:val="12"/>
        </w:rPr>
        <w:t>"));</w:t>
      </w:r>
    </w:p>
    <w:p w14:paraId="6EA75933" w14:textId="77777777" w:rsidR="0089732F" w:rsidRPr="0089732F" w:rsidRDefault="0089732F" w:rsidP="00EB2984">
      <w:pPr>
        <w:spacing w:after="0"/>
        <w:rPr>
          <w:rFonts w:ascii="Times New Roman" w:hAnsi="Times New Roman" w:cs="Times New Roman"/>
          <w:sz w:val="12"/>
          <w:szCs w:val="12"/>
        </w:rPr>
      </w:pPr>
    </w:p>
    <w:p w14:paraId="2515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54BEA7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139B288" w14:textId="77777777" w:rsidR="0089732F" w:rsidRPr="0089732F" w:rsidRDefault="0089732F" w:rsidP="00EB2984">
      <w:pPr>
        <w:spacing w:after="0"/>
        <w:rPr>
          <w:rFonts w:ascii="Times New Roman" w:hAnsi="Times New Roman" w:cs="Times New Roman"/>
          <w:sz w:val="12"/>
          <w:szCs w:val="12"/>
        </w:rPr>
      </w:pPr>
    </w:p>
    <w:p w14:paraId="0D82D39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EFB1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F170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3967FE0E" w14:textId="77777777" w:rsidR="0089732F" w:rsidRPr="0089732F" w:rsidRDefault="0089732F" w:rsidP="00EB2984">
      <w:pPr>
        <w:spacing w:after="0"/>
        <w:rPr>
          <w:rFonts w:ascii="Times New Roman" w:hAnsi="Times New Roman" w:cs="Times New Roman"/>
          <w:sz w:val="12"/>
          <w:szCs w:val="12"/>
        </w:rPr>
      </w:pPr>
    </w:p>
    <w:p w14:paraId="658A24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Program&gt;();</w:t>
      </w:r>
    </w:p>
    <w:p w14:paraId="7FB730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gt;();</w:t>
      </w:r>
    </w:p>
    <w:p w14:paraId="31C4C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Star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6518DA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End&gt;();</w:t>
      </w:r>
    </w:p>
    <w:p w14:paraId="05794369" w14:textId="77777777" w:rsidR="0089732F" w:rsidRPr="0089732F" w:rsidRDefault="0089732F" w:rsidP="00EB2984">
      <w:pPr>
        <w:spacing w:after="0"/>
        <w:rPr>
          <w:rFonts w:ascii="Times New Roman" w:hAnsi="Times New Roman" w:cs="Times New Roman"/>
          <w:sz w:val="12"/>
          <w:szCs w:val="12"/>
        </w:rPr>
      </w:pPr>
    </w:p>
    <w:p w14:paraId="181BC0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gt;();</w:t>
      </w:r>
    </w:p>
    <w:p w14:paraId="7BA85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gt;();</w:t>
      </w:r>
    </w:p>
    <w:p w14:paraId="05405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F4E63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w:t>
      </w:r>
    </w:p>
    <w:p w14:paraId="4D45F5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0FED8A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Plus&gt;();</w:t>
      </w:r>
    </w:p>
    <w:p w14:paraId="26D960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gt;();</w:t>
      </w:r>
    </w:p>
    <w:p w14:paraId="7C5F496D" w14:textId="77777777" w:rsidR="0089732F" w:rsidRPr="0089732F" w:rsidRDefault="0089732F" w:rsidP="00EB2984">
      <w:pPr>
        <w:spacing w:after="0"/>
        <w:rPr>
          <w:rFonts w:ascii="Times New Roman" w:hAnsi="Times New Roman" w:cs="Times New Roman"/>
          <w:sz w:val="12"/>
          <w:szCs w:val="12"/>
        </w:rPr>
      </w:pPr>
    </w:p>
    <w:p w14:paraId="6E90E6B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7EFC7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4CE35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5DE2D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78439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68C9D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B90AC02" w14:textId="77777777" w:rsidR="0089732F" w:rsidRPr="0089732F" w:rsidRDefault="0089732F" w:rsidP="00EB2984">
      <w:pPr>
        <w:spacing w:after="0"/>
        <w:rPr>
          <w:rFonts w:ascii="Times New Roman" w:hAnsi="Times New Roman" w:cs="Times New Roman"/>
          <w:sz w:val="12"/>
          <w:szCs w:val="12"/>
        </w:rPr>
      </w:pPr>
    </w:p>
    <w:p w14:paraId="3823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w:t>
      </w:r>
    </w:p>
    <w:p w14:paraId="46ED2B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operatorWithSemicolonTypes.insert(</w:t>
      </w:r>
      <w:proofErr w:type="gramStart"/>
      <w:r w:rsidRPr="0089732F">
        <w:rPr>
          <w:rFonts w:ascii="Times New Roman" w:hAnsi="Times New Roman" w:cs="Times New Roman"/>
          <w:sz w:val="12"/>
          <w:szCs w:val="12"/>
        </w:rPr>
        <w:t>operatorWithSemicolonTypes.end(</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end</w:t>
      </w:r>
      <w:proofErr w:type="spellEnd"/>
      <w:r w:rsidRPr="0089732F">
        <w:rPr>
          <w:rFonts w:ascii="Times New Roman" w:hAnsi="Times New Roman" w:cs="Times New Roman"/>
          <w:sz w:val="12"/>
          <w:szCs w:val="12"/>
        </w:rPr>
        <w:t>());</w:t>
      </w:r>
    </w:p>
    <w:p w14:paraId="139F5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636E66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649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717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69ECC63" w14:textId="77777777" w:rsidR="0089732F" w:rsidRPr="0089732F" w:rsidRDefault="0089732F" w:rsidP="00EB2984">
      <w:pPr>
        <w:spacing w:after="0"/>
        <w:rPr>
          <w:rFonts w:ascii="Times New Roman" w:hAnsi="Times New Roman" w:cs="Times New Roman"/>
          <w:sz w:val="12"/>
          <w:szCs w:val="12"/>
        </w:rPr>
      </w:pPr>
    </w:p>
    <w:p w14:paraId="6513B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m_operatorRule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end</w:t>
      </w:r>
      <w:proofErr w:type="spellEnd"/>
      <w:r w:rsidRPr="0089732F">
        <w:rPr>
          <w:rFonts w:ascii="Times New Roman" w:hAnsi="Times New Roman" w:cs="Times New Roman"/>
          <w:sz w:val="12"/>
          <w:szCs w:val="12"/>
        </w:rPr>
        <w:t>() };</w:t>
      </w:r>
    </w:p>
    <w:p w14:paraId="419B85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65329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7E84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03DE2" w14:textId="77777777" w:rsidR="0089732F" w:rsidRPr="0089732F" w:rsidRDefault="0089732F" w:rsidP="00EB2984">
      <w:pPr>
        <w:spacing w:after="0"/>
        <w:rPr>
          <w:rFonts w:ascii="Times New Roman" w:hAnsi="Times New Roman" w:cs="Times New Roman"/>
          <w:sz w:val="12"/>
          <w:szCs w:val="12"/>
        </w:rPr>
      </w:pPr>
    </w:p>
    <w:p w14:paraId="4B4302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64C135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6330BB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A7C6B9" w14:textId="77777777" w:rsidR="0089732F" w:rsidRPr="0089732F" w:rsidRDefault="0089732F" w:rsidP="00EB2984">
      <w:pPr>
        <w:spacing w:after="0"/>
        <w:rPr>
          <w:rFonts w:ascii="Times New Roman" w:hAnsi="Times New Roman" w:cs="Times New Roman"/>
          <w:sz w:val="12"/>
          <w:szCs w:val="12"/>
        </w:rPr>
      </w:pPr>
    </w:p>
    <w:p w14:paraId="427F98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w:t>
      </w:r>
    </w:p>
    <w:p w14:paraId="3415B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5BDA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1DF71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032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41674" w14:textId="77777777" w:rsidR="0089732F" w:rsidRPr="0089732F" w:rsidRDefault="0089732F" w:rsidP="00EB2984">
      <w:pPr>
        <w:spacing w:after="0"/>
        <w:rPr>
          <w:rFonts w:ascii="Times New Roman" w:hAnsi="Times New Roman" w:cs="Times New Roman"/>
          <w:sz w:val="12"/>
          <w:szCs w:val="12"/>
        </w:rPr>
      </w:pPr>
    </w:p>
    <w:p w14:paraId="470E53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w:t>
      </w:r>
    </w:p>
    <w:p w14:paraId="0BA198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Program::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1575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F3C7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EBB7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8623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5C009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E6DC1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96147A" w14:textId="77777777" w:rsidR="0089732F" w:rsidRPr="0089732F" w:rsidRDefault="0089732F" w:rsidP="00EB2984">
      <w:pPr>
        <w:spacing w:after="0"/>
        <w:rPr>
          <w:rFonts w:ascii="Times New Roman" w:hAnsi="Times New Roman" w:cs="Times New Roman"/>
          <w:sz w:val="12"/>
          <w:szCs w:val="12"/>
        </w:rPr>
      </w:pPr>
    </w:p>
    <w:p w14:paraId="5F9C8D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33108D45" w14:textId="3D64CF4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F71EF60"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4CCD18" w14:textId="1C6084A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Controller.h</w:t>
      </w:r>
      <w:proofErr w:type="spellEnd"/>
    </w:p>
    <w:p w14:paraId="1D683A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29286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A40A7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singleton.hpp"</w:t>
      </w:r>
    </w:p>
    <w:p w14:paraId="6D663F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6936A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h</w:t>
      </w:r>
      <w:proofErr w:type="spellEnd"/>
      <w:r w:rsidRPr="0089732F">
        <w:rPr>
          <w:rFonts w:ascii="Times New Roman" w:hAnsi="Times New Roman" w:cs="Times New Roman"/>
          <w:sz w:val="12"/>
          <w:szCs w:val="12"/>
        </w:rPr>
        <w:t>"</w:t>
      </w:r>
    </w:p>
    <w:p w14:paraId="607274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1F21A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h</w:t>
      </w:r>
      <w:proofErr w:type="spellEnd"/>
      <w:r w:rsidRPr="0089732F">
        <w:rPr>
          <w:rFonts w:ascii="Times New Roman" w:hAnsi="Times New Roman" w:cs="Times New Roman"/>
          <w:sz w:val="12"/>
          <w:szCs w:val="12"/>
        </w:rPr>
        <w:t>"</w:t>
      </w:r>
    </w:p>
    <w:p w14:paraId="5FDCBBC8" w14:textId="77777777" w:rsidR="0089732F" w:rsidRPr="0089732F" w:rsidRDefault="0089732F" w:rsidP="00EB2984">
      <w:pPr>
        <w:spacing w:after="0"/>
        <w:rPr>
          <w:rFonts w:ascii="Times New Roman" w:hAnsi="Times New Roman" w:cs="Times New Roman"/>
          <w:sz w:val="12"/>
          <w:szCs w:val="12"/>
        </w:rPr>
      </w:pPr>
    </w:p>
    <w:p w14:paraId="321CC7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1520CC56" w14:textId="77777777" w:rsidR="0089732F" w:rsidRPr="0089732F" w:rsidRDefault="0089732F" w:rsidP="00EB2984">
      <w:pPr>
        <w:spacing w:after="0"/>
        <w:rPr>
          <w:rFonts w:ascii="Times New Roman" w:hAnsi="Times New Roman" w:cs="Times New Roman"/>
          <w:sz w:val="12"/>
          <w:szCs w:val="12"/>
        </w:rPr>
      </w:pPr>
    </w:p>
    <w:p w14:paraId="264BBDB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gt;;</w:t>
      </w:r>
    </w:p>
    <w:p w14:paraId="42BA9B8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gt;;</w:t>
      </w:r>
    </w:p>
    <w:p w14:paraId="0BEC854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I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w:t>
      </w:r>
    </w:p>
    <w:p w14:paraId="0BC1870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uncti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gt;;</w:t>
      </w:r>
    </w:p>
    <w:p w14:paraId="1A64EA29" w14:textId="77777777" w:rsidR="0089732F" w:rsidRPr="0089732F" w:rsidRDefault="0089732F" w:rsidP="00EB2984">
      <w:pPr>
        <w:spacing w:after="0"/>
        <w:rPr>
          <w:rFonts w:ascii="Times New Roman" w:hAnsi="Times New Roman" w:cs="Times New Roman"/>
          <w:sz w:val="12"/>
          <w:szCs w:val="12"/>
        </w:rPr>
      </w:pPr>
    </w:p>
    <w:p w14:paraId="2C77F49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p>
    <w:p w14:paraId="10EF52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84CEA3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9C15E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w:t>
      </w:r>
    </w:p>
    <w:p w14:paraId="1A5042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w:t>
      </w:r>
    </w:p>
    <w:p w14:paraId="14105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52AE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216D3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40B46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w:t>
      </w:r>
    </w:p>
    <w:p w14:paraId="6522EB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tupl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deBlockType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 "Start",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End" }; }</w:t>
      </w:r>
    </w:p>
    <w:p w14:paraId="07AFCFF5" w14:textId="77777777" w:rsidR="0089732F" w:rsidRPr="0089732F" w:rsidRDefault="0089732F" w:rsidP="00EB2984">
      <w:pPr>
        <w:spacing w:after="0"/>
        <w:rPr>
          <w:rFonts w:ascii="Times New Roman" w:hAnsi="Times New Roman" w:cs="Times New Roman"/>
          <w:sz w:val="12"/>
          <w:szCs w:val="12"/>
        </w:rPr>
      </w:pPr>
    </w:p>
    <w:p w14:paraId="7EC9A5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w:t>
      </w:r>
    </w:p>
    <w:p w14:paraId="18DBF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etVarBlockChecke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4A51D9DC" w14:textId="77777777" w:rsidR="0089732F" w:rsidRPr="0089732F" w:rsidRDefault="0089732F" w:rsidP="00EB2984">
      <w:pPr>
        <w:spacing w:after="0"/>
        <w:rPr>
          <w:rFonts w:ascii="Times New Roman" w:hAnsi="Times New Roman" w:cs="Times New Roman"/>
          <w:sz w:val="12"/>
          <w:szCs w:val="12"/>
        </w:rPr>
      </w:pPr>
    </w:p>
    <w:p w14:paraId="411F9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74C38A3A" w14:textId="77777777" w:rsidR="0089732F" w:rsidRPr="0089732F" w:rsidRDefault="0089732F" w:rsidP="00EB2984">
      <w:pPr>
        <w:spacing w:after="0"/>
        <w:rPr>
          <w:rFonts w:ascii="Times New Roman" w:hAnsi="Times New Roman" w:cs="Times New Roman"/>
          <w:sz w:val="12"/>
          <w:szCs w:val="12"/>
        </w:rPr>
      </w:pPr>
    </w:p>
    <w:p w14:paraId="0C9AC7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 }</w:t>
      </w:r>
    </w:p>
    <w:p w14:paraId="28F5E9A2" w14:textId="77777777" w:rsidR="0089732F" w:rsidRPr="0089732F" w:rsidRDefault="0089732F" w:rsidP="00EB2984">
      <w:pPr>
        <w:spacing w:after="0"/>
        <w:rPr>
          <w:rFonts w:ascii="Times New Roman" w:hAnsi="Times New Roman" w:cs="Times New Roman"/>
          <w:sz w:val="12"/>
          <w:szCs w:val="12"/>
        </w:rPr>
      </w:pPr>
    </w:p>
    <w:p w14:paraId="7D10A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proofErr w:type="gram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details</w:t>
      </w:r>
      <w:proofErr w:type="spellEnd"/>
      <w:r w:rsidRPr="0089732F">
        <w:rPr>
          <w:rFonts w:ascii="Times New Roman" w:hAnsi="Times New Roman" w:cs="Times New Roman"/>
          <w:sz w:val="12"/>
          <w:szCs w:val="12"/>
        </w:rPr>
        <w:t>; }</w:t>
      </w:r>
    </w:p>
    <w:p w14:paraId="02F0BD5B" w14:textId="77777777" w:rsidR="0089732F" w:rsidRPr="0089732F" w:rsidRDefault="0089732F" w:rsidP="00EB2984">
      <w:pPr>
        <w:spacing w:after="0"/>
        <w:rPr>
          <w:rFonts w:ascii="Times New Roman" w:hAnsi="Times New Roman" w:cs="Times New Roman"/>
          <w:sz w:val="12"/>
          <w:szCs w:val="12"/>
        </w:rPr>
      </w:pPr>
    </w:p>
    <w:p w14:paraId="689CEC3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71E5D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w:t>
      </w:r>
    </w:p>
    <w:p w14:paraId="1301B3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355E542" w14:textId="77777777" w:rsidR="0089732F" w:rsidRPr="0089732F" w:rsidRDefault="0089732F" w:rsidP="00EB2984">
      <w:pPr>
        <w:spacing w:after="0"/>
        <w:rPr>
          <w:rFonts w:ascii="Times New Roman" w:hAnsi="Times New Roman" w:cs="Times New Roman"/>
          <w:sz w:val="12"/>
          <w:szCs w:val="12"/>
        </w:rPr>
      </w:pPr>
    </w:p>
    <w:p w14:paraId="5148FB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w:t>
      </w:r>
      <w:proofErr w:type="gram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w:t>
      </w:r>
      <w:proofErr w:type="gramEnd"/>
    </w:p>
    <w:p w14:paraId="77EFE3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w:t>
      </w:r>
      <w:proofErr w:type="spellEnd"/>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w</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word</w:t>
      </w:r>
      <w:proofErr w:type="spellEnd"/>
      <w:r w:rsidRPr="0089732F">
        <w:rPr>
          <w:rFonts w:ascii="Times New Roman" w:hAnsi="Times New Roman" w:cs="Times New Roman"/>
          <w:sz w:val="12"/>
          <w:szCs w:val="12"/>
        </w:rPr>
        <w:t>",</w:t>
      </w:r>
    </w:p>
    <w:p w14:paraId="48ECEB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gSize</w:t>
      </w:r>
      <w:proofErr w:type="spellEnd"/>
      <w:proofErr w:type="gramEnd"/>
      <w:r w:rsidRPr="0089732F">
        <w:rPr>
          <w:rFonts w:ascii="Times New Roman" w:hAnsi="Times New Roman" w:cs="Times New Roman"/>
          <w:sz w:val="12"/>
          <w:szCs w:val="12"/>
        </w:rPr>
        <w:t xml:space="preserve"> = 2,</w:t>
      </w:r>
    </w:p>
    <w:p w14:paraId="440260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StrType</w:t>
      </w:r>
      <w:proofErr w:type="spellEnd"/>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hd</w:t>
      </w:r>
      <w:proofErr w:type="spellEnd"/>
      <w:r w:rsidRPr="0089732F">
        <w:rPr>
          <w:rFonts w:ascii="Times New Roman" w:hAnsi="Times New Roman" w:cs="Times New Roman"/>
          <w:sz w:val="12"/>
          <w:szCs w:val="12"/>
        </w:rPr>
        <w:t>"</w:t>
      </w:r>
    </w:p>
    <w:p w14:paraId="2A4CA8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59F893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2FA5C9" w14:textId="77777777" w:rsidR="0089732F" w:rsidRPr="0089732F" w:rsidRDefault="0089732F" w:rsidP="00EB2984">
      <w:pPr>
        <w:spacing w:after="0"/>
        <w:rPr>
          <w:rFonts w:ascii="Times New Roman" w:hAnsi="Times New Roman" w:cs="Times New Roman"/>
          <w:sz w:val="12"/>
          <w:szCs w:val="12"/>
        </w:rPr>
      </w:pPr>
    </w:p>
    <w:p w14:paraId="2EF7CDF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uint32_t</w:t>
      </w:r>
    </w:p>
    <w:p w14:paraId="73A61E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F4B7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ne</w:t>
      </w:r>
      <w:proofErr w:type="spellEnd"/>
      <w:r w:rsidRPr="0089732F">
        <w:rPr>
          <w:rFonts w:ascii="Times New Roman" w:hAnsi="Times New Roman" w:cs="Times New Roman"/>
          <w:sz w:val="12"/>
          <w:szCs w:val="12"/>
        </w:rPr>
        <w:t xml:space="preserve"> = 0,</w:t>
      </w:r>
    </w:p>
    <w:p w14:paraId="3528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0</w:t>
      </w:r>
      <w:proofErr w:type="gramEnd"/>
      <w:r w:rsidRPr="0089732F">
        <w:rPr>
          <w:rFonts w:ascii="Times New Roman" w:hAnsi="Times New Roman" w:cs="Times New Roman"/>
          <w:sz w:val="12"/>
          <w:szCs w:val="12"/>
        </w:rPr>
        <w:t>,</w:t>
      </w:r>
    </w:p>
    <w:p w14:paraId="5F9BA9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1</w:t>
      </w:r>
      <w:proofErr w:type="gramEnd"/>
      <w:r w:rsidRPr="0089732F">
        <w:rPr>
          <w:rFonts w:ascii="Times New Roman" w:hAnsi="Times New Roman" w:cs="Times New Roman"/>
          <w:sz w:val="12"/>
          <w:szCs w:val="12"/>
        </w:rPr>
        <w:t>,</w:t>
      </w:r>
    </w:p>
    <w:p w14:paraId="71D236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CB5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2</w:t>
      </w:r>
      <w:proofErr w:type="gramEnd"/>
      <w:r w:rsidRPr="0089732F">
        <w:rPr>
          <w:rFonts w:ascii="Times New Roman" w:hAnsi="Times New Roman" w:cs="Times New Roman"/>
          <w:sz w:val="12"/>
          <w:szCs w:val="12"/>
        </w:rPr>
        <w:t>,</w:t>
      </w:r>
    </w:p>
    <w:p w14:paraId="534AD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3</w:t>
      </w:r>
      <w:proofErr w:type="gramEnd"/>
      <w:r w:rsidRPr="0089732F">
        <w:rPr>
          <w:rFonts w:ascii="Times New Roman" w:hAnsi="Times New Roman" w:cs="Times New Roman"/>
          <w:sz w:val="12"/>
          <w:szCs w:val="12"/>
        </w:rPr>
        <w:t>,</w:t>
      </w:r>
    </w:p>
    <w:p w14:paraId="78308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4</w:t>
      </w:r>
      <w:proofErr w:type="gramEnd"/>
      <w:r w:rsidRPr="0089732F">
        <w:rPr>
          <w:rFonts w:ascii="Times New Roman" w:hAnsi="Times New Roman" w:cs="Times New Roman"/>
          <w:sz w:val="12"/>
          <w:szCs w:val="12"/>
        </w:rPr>
        <w:t>,</w:t>
      </w:r>
    </w:p>
    <w:p w14:paraId="79B69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5</w:t>
      </w:r>
      <w:proofErr w:type="gramEnd"/>
      <w:r w:rsidRPr="0089732F">
        <w:rPr>
          <w:rFonts w:ascii="Times New Roman" w:hAnsi="Times New Roman" w:cs="Times New Roman"/>
          <w:sz w:val="12"/>
          <w:szCs w:val="12"/>
        </w:rPr>
        <w:t>,</w:t>
      </w:r>
    </w:p>
    <w:p w14:paraId="6CF901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1 </w:t>
      </w:r>
      <w:proofErr w:type="gramStart"/>
      <w:r w:rsidRPr="0089732F">
        <w:rPr>
          <w:rFonts w:ascii="Times New Roman" w:hAnsi="Times New Roman" w:cs="Times New Roman"/>
          <w:sz w:val="12"/>
          <w:szCs w:val="12"/>
        </w:rPr>
        <w:t>&lt;&lt; 6</w:t>
      </w:r>
      <w:proofErr w:type="gramEnd"/>
    </w:p>
    <w:p w14:paraId="27AF7E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298D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DEFINE_ENUM_FLAG_OPERATORS(</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0C7CFAE9" w14:textId="77777777" w:rsidR="0089732F" w:rsidRPr="0089732F" w:rsidRDefault="0089732F" w:rsidP="00EB2984">
      <w:pPr>
        <w:spacing w:after="0"/>
        <w:rPr>
          <w:rFonts w:ascii="Times New Roman" w:hAnsi="Times New Roman" w:cs="Times New Roman"/>
          <w:sz w:val="12"/>
          <w:szCs w:val="12"/>
        </w:rPr>
      </w:pPr>
    </w:p>
    <w:p w14:paraId="31B283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nglet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
    <w:p w14:paraId="286405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5C3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01ED8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exp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umeric_limits</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min</w:t>
      </w:r>
      <w:proofErr w:type="spellEnd"/>
      <w:r w:rsidRPr="0089732F">
        <w:rPr>
          <w:rFonts w:ascii="Times New Roman" w:hAnsi="Times New Roman" w:cs="Times New Roman"/>
          <w:sz w:val="12"/>
          <w:szCs w:val="12"/>
        </w:rPr>
        <w:t>();</w:t>
      </w:r>
    </w:p>
    <w:p w14:paraId="1A55AF79" w14:textId="77777777" w:rsidR="0089732F" w:rsidRPr="0089732F" w:rsidRDefault="0089732F" w:rsidP="00EB2984">
      <w:pPr>
        <w:spacing w:after="0"/>
        <w:rPr>
          <w:rFonts w:ascii="Times New Roman" w:hAnsi="Times New Roman" w:cs="Times New Roman"/>
          <w:sz w:val="12"/>
          <w:szCs w:val="12"/>
        </w:rPr>
      </w:pPr>
    </w:p>
    <w:p w14:paraId="64396DC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A345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1459DD44" w14:textId="77777777" w:rsidR="0089732F" w:rsidRPr="0089732F" w:rsidRDefault="0089732F" w:rsidP="00EB2984">
      <w:pPr>
        <w:spacing w:after="0"/>
        <w:rPr>
          <w:rFonts w:ascii="Times New Roman" w:hAnsi="Times New Roman" w:cs="Times New Roman"/>
          <w:sz w:val="12"/>
          <w:szCs w:val="12"/>
        </w:rPr>
      </w:pPr>
    </w:p>
    <w:p w14:paraId="568A3C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emplate</w:t>
      </w:r>
      <w:proofErr w:type="spellEnd"/>
      <w:r w:rsidRPr="0089732F">
        <w:rPr>
          <w:rFonts w:ascii="Times New Roman" w:hAnsi="Times New Roman" w:cs="Times New Roman"/>
          <w:sz w:val="12"/>
          <w:szCs w:val="12"/>
        </w:rPr>
        <w:t>&lt;</w:t>
      </w:r>
      <w:proofErr w:type="spellStart"/>
      <w:proofErr w:type="gramEnd"/>
      <w:r w:rsidRPr="0089732F">
        <w:rPr>
          <w:rFonts w:ascii="Times New Roman" w:hAnsi="Times New Roman" w:cs="Times New Roman"/>
          <w:sz w:val="12"/>
          <w:szCs w:val="12"/>
        </w:rPr>
        <w:t>typename</w:t>
      </w:r>
      <w:proofErr w:type="spellEnd"/>
      <w:r w:rsidRPr="0089732F">
        <w:rPr>
          <w:rFonts w:ascii="Times New Roman" w:hAnsi="Times New Roman" w:cs="Times New Roman"/>
          <w:sz w:val="12"/>
          <w:szCs w:val="12"/>
        </w:rPr>
        <w:t xml:space="preserve"> T&gt;</w:t>
      </w:r>
    </w:p>
    <w:p w14:paraId="1032F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0E01B6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B4B6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T&gt;();</w:t>
      </w:r>
    </w:p>
    <w:p w14:paraId="19B8F5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79DD5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25D080" w14:textId="77777777" w:rsidR="0089732F" w:rsidRPr="0089732F" w:rsidRDefault="0089732F" w:rsidP="00EB2984">
      <w:pPr>
        <w:spacing w:after="0"/>
        <w:rPr>
          <w:rFonts w:ascii="Times New Roman" w:hAnsi="Times New Roman" w:cs="Times New Roman"/>
          <w:sz w:val="12"/>
          <w:szCs w:val="12"/>
        </w:rPr>
      </w:pPr>
    </w:p>
    <w:p w14:paraId="1EBC9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43EDD61F" w14:textId="77777777" w:rsidR="0089732F" w:rsidRPr="0089732F" w:rsidRDefault="0089732F" w:rsidP="00EB2984">
      <w:pPr>
        <w:spacing w:after="0"/>
        <w:rPr>
          <w:rFonts w:ascii="Times New Roman" w:hAnsi="Times New Roman" w:cs="Times New Roman"/>
          <w:sz w:val="12"/>
          <w:szCs w:val="12"/>
        </w:rPr>
      </w:pPr>
    </w:p>
    <w:p w14:paraId="163C4A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220648D7" w14:textId="77777777" w:rsidR="0089732F" w:rsidRPr="0089732F" w:rsidRDefault="0089732F" w:rsidP="00EB2984">
      <w:pPr>
        <w:spacing w:after="0"/>
        <w:rPr>
          <w:rFonts w:ascii="Times New Roman" w:hAnsi="Times New Roman" w:cs="Times New Roman"/>
          <w:sz w:val="12"/>
          <w:szCs w:val="12"/>
        </w:rPr>
      </w:pPr>
    </w:p>
    <w:p w14:paraId="66252C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2D219B" w14:textId="77777777" w:rsidR="0089732F" w:rsidRPr="0089732F" w:rsidRDefault="0089732F" w:rsidP="00EB2984">
      <w:pPr>
        <w:spacing w:after="0"/>
        <w:rPr>
          <w:rFonts w:ascii="Times New Roman" w:hAnsi="Times New Roman" w:cs="Times New Roman"/>
          <w:sz w:val="12"/>
          <w:szCs w:val="12"/>
        </w:rPr>
      </w:pPr>
    </w:p>
    <w:p w14:paraId="4D6F15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3992A93C" w14:textId="77777777" w:rsidR="0089732F" w:rsidRPr="0089732F" w:rsidRDefault="0089732F" w:rsidP="00EB2984">
      <w:pPr>
        <w:spacing w:after="0"/>
        <w:rPr>
          <w:rFonts w:ascii="Times New Roman" w:hAnsi="Times New Roman" w:cs="Times New Roman"/>
          <w:sz w:val="12"/>
          <w:szCs w:val="12"/>
        </w:rPr>
      </w:pPr>
    </w:p>
    <w:p w14:paraId="4A733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w:t>
      </w:r>
    </w:p>
    <w:p w14:paraId="41C1CCB3" w14:textId="77777777" w:rsidR="0089732F" w:rsidRPr="0089732F" w:rsidRDefault="0089732F" w:rsidP="00EB2984">
      <w:pPr>
        <w:spacing w:after="0"/>
        <w:rPr>
          <w:rFonts w:ascii="Times New Roman" w:hAnsi="Times New Roman" w:cs="Times New Roman"/>
          <w:sz w:val="12"/>
          <w:szCs w:val="12"/>
        </w:rPr>
      </w:pPr>
    </w:p>
    <w:p w14:paraId="42D6B56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otected</w:t>
      </w:r>
      <w:proofErr w:type="spellEnd"/>
      <w:r w:rsidRPr="0089732F">
        <w:rPr>
          <w:rFonts w:ascii="Times New Roman" w:hAnsi="Times New Roman" w:cs="Times New Roman"/>
          <w:sz w:val="12"/>
          <w:szCs w:val="12"/>
        </w:rPr>
        <w:t>:</w:t>
      </w:r>
    </w:p>
    <w:p w14:paraId="41F95F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 }</w:t>
      </w:r>
    </w:p>
    <w:p w14:paraId="16E29D9C" w14:textId="77777777" w:rsidR="0089732F" w:rsidRPr="0089732F" w:rsidRDefault="0089732F" w:rsidP="00EB2984">
      <w:pPr>
        <w:spacing w:after="0"/>
        <w:rPr>
          <w:rFonts w:ascii="Times New Roman" w:hAnsi="Times New Roman" w:cs="Times New Roman"/>
          <w:sz w:val="12"/>
          <w:szCs w:val="12"/>
        </w:rPr>
      </w:pPr>
    </w:p>
    <w:p w14:paraId="0EC523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E4E200" w14:textId="77777777" w:rsidR="0089732F" w:rsidRPr="0089732F" w:rsidRDefault="0089732F" w:rsidP="00EB2984">
      <w:pPr>
        <w:spacing w:after="0"/>
        <w:rPr>
          <w:rFonts w:ascii="Times New Roman" w:hAnsi="Times New Roman" w:cs="Times New Roman"/>
          <w:sz w:val="12"/>
          <w:szCs w:val="12"/>
        </w:rPr>
      </w:pPr>
    </w:p>
    <w:p w14:paraId="56BEF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7843DDC3" w14:textId="77777777" w:rsidR="0089732F" w:rsidRPr="0089732F" w:rsidRDefault="0089732F" w:rsidP="00EB2984">
      <w:pPr>
        <w:spacing w:after="0"/>
        <w:rPr>
          <w:rFonts w:ascii="Times New Roman" w:hAnsi="Times New Roman" w:cs="Times New Roman"/>
          <w:sz w:val="12"/>
          <w:szCs w:val="12"/>
        </w:rPr>
      </w:pPr>
    </w:p>
    <w:p w14:paraId="5E9F899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6F04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23108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Names</w:t>
      </w:r>
      <w:proofErr w:type="spellEnd"/>
      <w:r w:rsidRPr="0089732F">
        <w:rPr>
          <w:rFonts w:ascii="Times New Roman" w:hAnsi="Times New Roman" w:cs="Times New Roman"/>
          <w:sz w:val="12"/>
          <w:szCs w:val="12"/>
        </w:rPr>
        <w:t>;</w:t>
      </w:r>
    </w:p>
    <w:p w14:paraId="4D1002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WithSemicolonNames</w:t>
      </w:r>
      <w:proofErr w:type="spellEnd"/>
      <w:r w:rsidRPr="0089732F">
        <w:rPr>
          <w:rFonts w:ascii="Times New Roman" w:hAnsi="Times New Roman" w:cs="Times New Roman"/>
          <w:sz w:val="12"/>
          <w:szCs w:val="12"/>
        </w:rPr>
        <w:t>;</w:t>
      </w:r>
    </w:p>
    <w:p w14:paraId="7A34DEF2" w14:textId="77777777" w:rsidR="0089732F" w:rsidRPr="0089732F" w:rsidRDefault="0089732F" w:rsidP="00EB2984">
      <w:pPr>
        <w:spacing w:after="0"/>
        <w:rPr>
          <w:rFonts w:ascii="Times New Roman" w:hAnsi="Times New Roman" w:cs="Times New Roman"/>
          <w:sz w:val="12"/>
          <w:szCs w:val="12"/>
        </w:rPr>
      </w:pPr>
    </w:p>
    <w:p w14:paraId="5959D2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w:t>
      </w:r>
    </w:p>
    <w:p w14:paraId="671B96AA" w14:textId="28E8000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8554C04" w14:textId="2649EE4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p_kursova.cpp</w:t>
      </w:r>
    </w:p>
    <w:p w14:paraId="5C4506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F24D2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B7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Register.h</w:t>
      </w:r>
      <w:proofErr w:type="spellEnd"/>
      <w:r w:rsidRPr="0089732F">
        <w:rPr>
          <w:rFonts w:ascii="Times New Roman" w:hAnsi="Times New Roman" w:cs="Times New Roman"/>
          <w:sz w:val="12"/>
          <w:szCs w:val="12"/>
        </w:rPr>
        <w:t>"</w:t>
      </w:r>
    </w:p>
    <w:p w14:paraId="072925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509398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4957CC80" w14:textId="77777777" w:rsidR="0089732F" w:rsidRPr="0089732F" w:rsidRDefault="0089732F" w:rsidP="00EB2984">
      <w:pPr>
        <w:spacing w:after="0"/>
        <w:rPr>
          <w:rFonts w:ascii="Times New Roman" w:hAnsi="Times New Roman" w:cs="Times New Roman"/>
          <w:sz w:val="12"/>
          <w:szCs w:val="12"/>
        </w:rPr>
      </w:pPr>
    </w:p>
    <w:p w14:paraId="484D20A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i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w:t>
      </w:r>
    </w:p>
    <w:p w14:paraId="51EB15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A90B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y</w:t>
      </w:r>
      <w:proofErr w:type="spellEnd"/>
    </w:p>
    <w:p w14:paraId="6A2C8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A84C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6205AF21" w14:textId="77777777" w:rsidR="0089732F" w:rsidRPr="0089732F" w:rsidRDefault="0089732F" w:rsidP="00EB2984">
      <w:pPr>
        <w:spacing w:after="0"/>
        <w:rPr>
          <w:rFonts w:ascii="Times New Roman" w:hAnsi="Times New Roman" w:cs="Times New Roman"/>
          <w:sz w:val="12"/>
          <w:szCs w:val="12"/>
        </w:rPr>
      </w:pPr>
    </w:p>
    <w:p w14:paraId="0F1C7D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 ".p24";</w:t>
      </w:r>
    </w:p>
    <w:p w14:paraId="52FAE84F" w14:textId="77777777" w:rsidR="0089732F" w:rsidRPr="0089732F" w:rsidRDefault="0089732F" w:rsidP="00EB2984">
      <w:pPr>
        <w:spacing w:after="0"/>
        <w:rPr>
          <w:rFonts w:ascii="Times New Roman" w:hAnsi="Times New Roman" w:cs="Times New Roman"/>
          <w:sz w:val="12"/>
          <w:szCs w:val="12"/>
        </w:rPr>
      </w:pPr>
    </w:p>
    <w:p w14:paraId="7EAF0B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 "~~~~~~~~~~~~~~~~~~~~~~~~~~~~~~~~~~~~~~~~~~~~~~~~~~~~~~~~~~~~~~~~~~~~~~~~~~~~~~~~~~~~~~~~~~~~~~~~~~~~";</w:t>
      </w:r>
    </w:p>
    <w:p w14:paraId="1C4797DD" w14:textId="77777777" w:rsidR="0089732F" w:rsidRPr="0089732F" w:rsidRDefault="0089732F" w:rsidP="00EB2984">
      <w:pPr>
        <w:spacing w:after="0"/>
        <w:rPr>
          <w:rFonts w:ascii="Times New Roman" w:hAnsi="Times New Roman" w:cs="Times New Roman"/>
          <w:sz w:val="12"/>
          <w:szCs w:val="12"/>
        </w:rPr>
      </w:pPr>
    </w:p>
    <w:p w14:paraId="0199BE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22628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TRANSLATOR (" &lt;&lt;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lt;&lt; "-&gt;ASSEMBLER)"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E2F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A04E5A" w14:textId="77777777" w:rsidR="0089732F" w:rsidRPr="0089732F" w:rsidRDefault="0089732F" w:rsidP="00EB2984">
      <w:pPr>
        <w:spacing w:after="0"/>
        <w:rPr>
          <w:rFonts w:ascii="Times New Roman" w:hAnsi="Times New Roman" w:cs="Times New Roman"/>
          <w:sz w:val="12"/>
          <w:szCs w:val="12"/>
        </w:rPr>
      </w:pPr>
    </w:p>
    <w:p w14:paraId="15EAD0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2)</w:t>
      </w:r>
    </w:p>
    <w:p w14:paraId="6C49A3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1667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printf</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n");</w:t>
      </w:r>
    </w:p>
    <w:p w14:paraId="5683B2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in</w:t>
      </w:r>
      <w:proofErr w:type="spellEnd"/>
      <w:r w:rsidRPr="0089732F">
        <w:rPr>
          <w:rFonts w:ascii="Times New Roman" w:hAnsi="Times New Roman" w:cs="Times New Roman"/>
          <w:sz w:val="12"/>
          <w:szCs w:val="12"/>
        </w:rPr>
        <w:t xml:space="preserve"> &gt;&gt;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155578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FAB3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EB80E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6111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_</w:t>
      </w:r>
      <w:proofErr w:type="gramStart"/>
      <w:r w:rsidRPr="0089732F">
        <w:rPr>
          <w:rFonts w:ascii="Times New Roman" w:hAnsi="Times New Roman" w:cs="Times New Roman"/>
          <w:sz w:val="12"/>
          <w:szCs w:val="12"/>
        </w:rPr>
        <w:t>str</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59FF3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4DFFF" w14:textId="77777777" w:rsidR="0089732F" w:rsidRPr="0089732F" w:rsidRDefault="0089732F" w:rsidP="00EB2984">
      <w:pPr>
        <w:spacing w:after="0"/>
        <w:rPr>
          <w:rFonts w:ascii="Times New Roman" w:hAnsi="Times New Roman" w:cs="Times New Roman"/>
          <w:sz w:val="12"/>
          <w:szCs w:val="12"/>
        </w:rPr>
      </w:pPr>
    </w:p>
    <w:p w14:paraId="2BE20F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1A73E81C" w14:textId="77777777" w:rsidR="0089732F" w:rsidRPr="0089732F" w:rsidRDefault="0089732F" w:rsidP="00EB2984">
      <w:pPr>
        <w:spacing w:after="0"/>
        <w:rPr>
          <w:rFonts w:ascii="Times New Roman" w:hAnsi="Times New Roman" w:cs="Times New Roman"/>
          <w:sz w:val="12"/>
          <w:szCs w:val="12"/>
        </w:rPr>
      </w:pPr>
    </w:p>
    <w:p w14:paraId="6B9C2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file.extension</w:t>
      </w:r>
      <w:proofErr w:type="spellEnd"/>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w:t>
      </w:r>
    </w:p>
    <w:p w14:paraId="60F7B1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6E06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CEC14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Wro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s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7ED3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616C95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1DBD6C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35BC0" w14:textId="77777777" w:rsidR="0089732F" w:rsidRPr="0089732F" w:rsidRDefault="0089732F" w:rsidP="00EB2984">
      <w:pPr>
        <w:spacing w:after="0"/>
        <w:rPr>
          <w:rFonts w:ascii="Times New Roman" w:hAnsi="Times New Roman" w:cs="Times New Roman"/>
          <w:sz w:val="12"/>
          <w:szCs w:val="12"/>
        </w:rPr>
      </w:pPr>
    </w:p>
    <w:p w14:paraId="26E38A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replace_extens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w:t>
      </w:r>
    </w:p>
    <w:p w14:paraId="024426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errors.txt";</w:t>
      </w:r>
    </w:p>
    <w:p w14:paraId="0B93BD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lexems.txt";</w:t>
      </w:r>
    </w:p>
    <w:p w14:paraId="3DCB9A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tokens.txt";</w:t>
      </w:r>
    </w:p>
    <w:p w14:paraId="46FF3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
    <w:p w14:paraId="46E59E2E" w14:textId="77777777" w:rsidR="0089732F" w:rsidRPr="0089732F" w:rsidRDefault="0089732F" w:rsidP="00EB2984">
      <w:pPr>
        <w:spacing w:after="0"/>
        <w:rPr>
          <w:rFonts w:ascii="Times New Roman" w:hAnsi="Times New Roman" w:cs="Times New Roman"/>
          <w:sz w:val="12"/>
          <w:szCs w:val="12"/>
        </w:rPr>
      </w:pPr>
    </w:p>
    <w:p w14:paraId="71F215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F3AC0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BF2DC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
    <w:p w14:paraId="6EF642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iz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w:t>
      </w:r>
    </w:p>
    <w:p w14:paraId="785C6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close</w:t>
      </w:r>
      <w:proofErr w:type="spellEnd"/>
      <w:r w:rsidRPr="0089732F">
        <w:rPr>
          <w:rFonts w:ascii="Times New Roman" w:hAnsi="Times New Roman" w:cs="Times New Roman"/>
          <w:sz w:val="12"/>
          <w:szCs w:val="12"/>
        </w:rPr>
        <w:t>();</w:t>
      </w:r>
    </w:p>
    <w:p w14:paraId="0D1695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tokens</w:t>
      </w:r>
      <w:proofErr w:type="gramEnd"/>
      <w:r w:rsidRPr="0089732F">
        <w:rPr>
          <w:rFonts w:ascii="Times New Roman" w:hAnsi="Times New Roman" w:cs="Times New Roman"/>
          <w:sz w:val="12"/>
          <w:szCs w:val="12"/>
        </w:rPr>
        <w:t>.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661733C" w14:textId="77777777" w:rsidR="0089732F" w:rsidRPr="0089732F" w:rsidRDefault="0089732F" w:rsidP="00EB2984">
      <w:pPr>
        <w:spacing w:after="0"/>
        <w:rPr>
          <w:rFonts w:ascii="Times New Roman" w:hAnsi="Times New Roman" w:cs="Times New Roman"/>
          <w:sz w:val="12"/>
          <w:szCs w:val="12"/>
        </w:rPr>
      </w:pPr>
    </w:p>
    <w:p w14:paraId="538E98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20744F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292949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close</w:t>
      </w:r>
      <w:proofErr w:type="spellEnd"/>
      <w:r w:rsidRPr="0089732F">
        <w:rPr>
          <w:rFonts w:ascii="Times New Roman" w:hAnsi="Times New Roman" w:cs="Times New Roman"/>
          <w:sz w:val="12"/>
          <w:szCs w:val="12"/>
        </w:rPr>
        <w:t>();</w:t>
      </w:r>
    </w:p>
    <w:p w14:paraId="2FE8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40FE4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0BA4EDD" w14:textId="77777777" w:rsidR="0089732F" w:rsidRPr="0089732F" w:rsidRDefault="0089732F" w:rsidP="00EB2984">
      <w:pPr>
        <w:spacing w:after="0"/>
        <w:rPr>
          <w:rFonts w:ascii="Times New Roman" w:hAnsi="Times New Roman" w:cs="Times New Roman"/>
          <w:sz w:val="12"/>
          <w:szCs w:val="12"/>
        </w:rPr>
      </w:pPr>
    </w:p>
    <w:p w14:paraId="26702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ec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E5F3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0BAF2E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CheckSemantic</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A84F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close</w:t>
      </w:r>
      <w:proofErr w:type="spellEnd"/>
      <w:r w:rsidRPr="0089732F">
        <w:rPr>
          <w:rFonts w:ascii="Times New Roman" w:hAnsi="Times New Roman" w:cs="Times New Roman"/>
          <w:sz w:val="12"/>
          <w:szCs w:val="12"/>
        </w:rPr>
        <w:t>();</w:t>
      </w:r>
    </w:p>
    <w:p w14:paraId="3B135E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11EAC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0D9DD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102C6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7656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D951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C1250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AAB6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Check "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errorFileName</w:t>
      </w:r>
      <w:proofErr w:type="spellEnd"/>
      <w:proofErr w:type="gram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format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1379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36E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73D8B6" w14:textId="77777777" w:rsidR="0089732F" w:rsidRPr="0089732F" w:rsidRDefault="0089732F" w:rsidP="00EB2984">
      <w:pPr>
        <w:spacing w:after="0"/>
        <w:rPr>
          <w:rFonts w:ascii="Times New Roman" w:hAnsi="Times New Roman" w:cs="Times New Roman"/>
          <w:sz w:val="12"/>
          <w:szCs w:val="12"/>
        </w:rPr>
      </w:pPr>
    </w:p>
    <w:p w14:paraId="444D8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6CC346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1A780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close</w:t>
      </w:r>
      <w:proofErr w:type="spellEnd"/>
      <w:r w:rsidRPr="0089732F">
        <w:rPr>
          <w:rFonts w:ascii="Times New Roman" w:hAnsi="Times New Roman" w:cs="Times New Roman"/>
          <w:sz w:val="12"/>
          <w:szCs w:val="12"/>
        </w:rPr>
        <w:t>();</w:t>
      </w:r>
    </w:p>
    <w:p w14:paraId="0ADB0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tokens.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F50AA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4BB67FA" w14:textId="77777777" w:rsidR="0089732F" w:rsidRPr="0089732F" w:rsidRDefault="0089732F" w:rsidP="00EB2984">
      <w:pPr>
        <w:spacing w:after="0"/>
        <w:rPr>
          <w:rFonts w:ascii="Times New Roman" w:hAnsi="Times New Roman" w:cs="Times New Roman"/>
          <w:sz w:val="12"/>
          <w:szCs w:val="12"/>
        </w:rPr>
      </w:pPr>
    </w:p>
    <w:p w14:paraId="449095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9CAB5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A6F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FC51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719BA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1110F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erate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4022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close</w:t>
      </w:r>
      <w:proofErr w:type="spellEnd"/>
      <w:r w:rsidRPr="0089732F">
        <w:rPr>
          <w:rFonts w:ascii="Times New Roman" w:hAnsi="Times New Roman" w:cs="Times New Roman"/>
          <w:sz w:val="12"/>
          <w:szCs w:val="12"/>
        </w:rPr>
        <w:t>();</w:t>
      </w:r>
    </w:p>
    <w:p w14:paraId="71BB4032" w14:textId="77777777" w:rsidR="0089732F" w:rsidRPr="0089732F" w:rsidRDefault="0089732F" w:rsidP="00EB2984">
      <w:pPr>
        <w:spacing w:after="0"/>
        <w:rPr>
          <w:rFonts w:ascii="Times New Roman" w:hAnsi="Times New Roman" w:cs="Times New Roman"/>
          <w:sz w:val="12"/>
          <w:szCs w:val="12"/>
        </w:rPr>
      </w:pPr>
    </w:p>
    <w:p w14:paraId="379AA3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_directory</w:t>
      </w:r>
      <w:proofErr w:type="spellEnd"/>
      <w:r w:rsidRPr="0089732F">
        <w:rPr>
          <w:rFonts w:ascii="Times New Roman" w:hAnsi="Times New Roman" w:cs="Times New Roman"/>
          <w:sz w:val="12"/>
          <w:szCs w:val="12"/>
        </w:rPr>
        <w:t>("masm32"))</w:t>
      </w:r>
    </w:p>
    <w:p w14:paraId="427B1C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FF61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B5C04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41EFE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l</w:t>
      </w:r>
      <w:proofErr w:type="spellEnd"/>
      <w:r w:rsidRPr="0089732F">
        <w:rPr>
          <w:rFonts w:ascii="Times New Roman" w:hAnsi="Times New Roman" w:cs="Times New Roman"/>
          <w:sz w:val="12"/>
          <w:szCs w:val="12"/>
        </w:rPr>
        <w:t xml:space="preserve"> /c /</w:t>
      </w:r>
      <w:proofErr w:type="spellStart"/>
      <w:r w:rsidRPr="0089732F">
        <w:rPr>
          <w:rFonts w:ascii="Times New Roman" w:hAnsi="Times New Roman" w:cs="Times New Roman"/>
          <w:sz w:val="12"/>
          <w:szCs w:val="12"/>
        </w:rPr>
        <w:t>coff</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7421FB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 xml:space="preserve">\\Link /SUBSYSTEM:WINDOWS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bj</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56AA0A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A61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101C12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1147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ARNING!"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1DDDC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Ca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cause</w:t>
      </w:r>
      <w:proofErr w:type="spellEnd"/>
      <w:r w:rsidRPr="0089732F">
        <w:rPr>
          <w:rFonts w:ascii="Times New Roman" w:hAnsi="Times New Roman" w:cs="Times New Roman"/>
          <w:sz w:val="12"/>
          <w:szCs w:val="12"/>
        </w:rPr>
        <w:t xml:space="preserve"> masm32 </w:t>
      </w:r>
      <w:proofErr w:type="spellStart"/>
      <w:r w:rsidRPr="0089732F">
        <w:rPr>
          <w:rFonts w:ascii="Times New Roman" w:hAnsi="Times New Roman" w:cs="Times New Roman"/>
          <w:sz w:val="12"/>
          <w:szCs w:val="12"/>
        </w:rPr>
        <w:t>does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s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7501E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
    <w:p w14:paraId="67AD8E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3151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7066A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xception</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x</w:t>
      </w:r>
      <w:proofErr w:type="spellEnd"/>
      <w:r w:rsidRPr="0089732F">
        <w:rPr>
          <w:rFonts w:ascii="Times New Roman" w:hAnsi="Times New Roman" w:cs="Times New Roman"/>
          <w:sz w:val="12"/>
          <w:szCs w:val="12"/>
        </w:rPr>
        <w:t>)</w:t>
      </w:r>
    </w:p>
    <w:p w14:paraId="7C241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D70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ex.wha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99DE0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BB28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
    <w:p w14:paraId="6F08F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17D9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Unknow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ern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tt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aul</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1C1134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2AB576" w14:textId="77777777" w:rsidR="0089732F" w:rsidRPr="0089732F" w:rsidRDefault="0089732F" w:rsidP="00EB2984">
      <w:pPr>
        <w:spacing w:after="0"/>
        <w:rPr>
          <w:rFonts w:ascii="Times New Roman" w:hAnsi="Times New Roman" w:cs="Times New Roman"/>
          <w:sz w:val="12"/>
          <w:szCs w:val="12"/>
        </w:rPr>
      </w:pPr>
    </w:p>
    <w:p w14:paraId="10804A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24C0B4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7D47C401" w14:textId="3D5764F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C9BBBC"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25EE3D5" w14:textId="53A8303C"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Symbols.cpp</w:t>
      </w:r>
    </w:p>
    <w:p w14:paraId="0F7A10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D514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018E58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magic_enum.hpp"</w:t>
      </w:r>
    </w:p>
    <w:p w14:paraId="4CE1188A" w14:textId="77777777" w:rsidR="0089732F" w:rsidRPr="0089732F" w:rsidRDefault="0089732F" w:rsidP="00EB2984">
      <w:pPr>
        <w:spacing w:after="0"/>
        <w:rPr>
          <w:rFonts w:ascii="Times New Roman" w:hAnsi="Times New Roman" w:cs="Times New Roman"/>
          <w:sz w:val="12"/>
          <w:szCs w:val="12"/>
        </w:rPr>
      </w:pPr>
    </w:p>
    <w:p w14:paraId="727752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66AF90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gic_</w:t>
      </w:r>
      <w:proofErr w:type="gram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enum_na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8393B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A4AF5F" w14:textId="77777777" w:rsidR="0089732F" w:rsidRPr="0089732F" w:rsidRDefault="0089732F" w:rsidP="00EB2984">
      <w:pPr>
        <w:spacing w:after="0"/>
        <w:rPr>
          <w:rFonts w:ascii="Times New Roman" w:hAnsi="Times New Roman" w:cs="Times New Roman"/>
          <w:sz w:val="12"/>
          <w:szCs w:val="12"/>
        </w:rPr>
      </w:pPr>
    </w:p>
    <w:p w14:paraId="36E8A48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15FDB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w:t>
      </w:r>
    </w:p>
    <w:p w14:paraId="764F5C2A" w14:textId="334F8938"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50074F"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6757EDED" w14:textId="1FA7EFF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h</w:t>
      </w:r>
      <w:proofErr w:type="spellEnd"/>
    </w:p>
    <w:p w14:paraId="650FEC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F0129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A88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DAAF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E007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79AB721" w14:textId="77777777" w:rsidR="0089732F" w:rsidRPr="0089732F" w:rsidRDefault="0089732F" w:rsidP="00EB2984">
      <w:pPr>
        <w:spacing w:after="0"/>
        <w:rPr>
          <w:rFonts w:ascii="Times New Roman" w:hAnsi="Times New Roman" w:cs="Times New Roman"/>
          <w:sz w:val="12"/>
          <w:szCs w:val="12"/>
        </w:rPr>
      </w:pPr>
    </w:p>
    <w:p w14:paraId="25701A9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
    <w:p w14:paraId="58BA10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52AA1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F8F661B" w14:textId="77777777" w:rsidR="0089732F" w:rsidRPr="0089732F" w:rsidRDefault="0089732F" w:rsidP="00EB2984">
      <w:pPr>
        <w:spacing w:after="0"/>
        <w:rPr>
          <w:rFonts w:ascii="Times New Roman" w:hAnsi="Times New Roman" w:cs="Times New Roman"/>
          <w:sz w:val="12"/>
          <w:szCs w:val="12"/>
        </w:rPr>
      </w:pPr>
    </w:p>
    <w:p w14:paraId="3B4D12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C0C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w:t>
      </w:r>
    </w:p>
    <w:p w14:paraId="7C370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6BFEA76" w14:textId="77777777" w:rsidR="0089732F" w:rsidRPr="0089732F" w:rsidRDefault="0089732F" w:rsidP="00EB2984">
      <w:pPr>
        <w:spacing w:after="0"/>
        <w:rPr>
          <w:rFonts w:ascii="Times New Roman" w:hAnsi="Times New Roman" w:cs="Times New Roman"/>
          <w:sz w:val="12"/>
          <w:szCs w:val="12"/>
        </w:rPr>
      </w:pPr>
    </w:p>
    <w:p w14:paraId="6B9292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0F9C6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394A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ECD0D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B7BB1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35551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0"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B224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C7147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ADA15D" w14:textId="2B31450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332AE4"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59CD11D0" w14:textId="4F6735EF"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wnTo.h</w:t>
      </w:r>
      <w:proofErr w:type="spellEnd"/>
    </w:p>
    <w:p w14:paraId="41A6F8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AB1D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9055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23C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B47A7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36FC165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7FF115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EC10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2DE553CE" w14:textId="77777777" w:rsidR="0089732F" w:rsidRPr="0089732F" w:rsidRDefault="0089732F" w:rsidP="00EB2984">
      <w:pPr>
        <w:spacing w:after="0"/>
        <w:rPr>
          <w:rFonts w:ascii="Times New Roman" w:hAnsi="Times New Roman" w:cs="Times New Roman"/>
          <w:sz w:val="12"/>
          <w:szCs w:val="12"/>
        </w:rPr>
      </w:pPr>
    </w:p>
    <w:p w14:paraId="51CCC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
    <w:p w14:paraId="385807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350B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21FAB5C2" w14:textId="77777777" w:rsidR="0089732F" w:rsidRPr="0089732F" w:rsidRDefault="0089732F" w:rsidP="00EB2984">
      <w:pPr>
        <w:spacing w:after="0"/>
        <w:rPr>
          <w:rFonts w:ascii="Times New Roman" w:hAnsi="Times New Roman" w:cs="Times New Roman"/>
          <w:sz w:val="12"/>
          <w:szCs w:val="12"/>
        </w:rPr>
      </w:pPr>
    </w:p>
    <w:p w14:paraId="2A1BA95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23C7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w:t>
      </w:r>
    </w:p>
    <w:p w14:paraId="645F8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F154B70" w14:textId="77777777" w:rsidR="0089732F" w:rsidRPr="0089732F" w:rsidRDefault="0089732F" w:rsidP="00EB2984">
      <w:pPr>
        <w:spacing w:after="0"/>
        <w:rPr>
          <w:rFonts w:ascii="Times New Roman" w:hAnsi="Times New Roman" w:cs="Times New Roman"/>
          <w:sz w:val="12"/>
          <w:szCs w:val="12"/>
        </w:rPr>
      </w:pPr>
    </w:p>
    <w:p w14:paraId="2EFBE5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09783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F92F9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476C5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7E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AE5F4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2DA46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C21C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 xml:space="preserve">&lt;&lt; </w:t>
      </w:r>
      <w:proofErr w:type="spellStart"/>
      <w:r w:rsidRPr="0089732F">
        <w:rPr>
          <w:rFonts w:ascii="Times New Roman" w:hAnsi="Times New Roman" w:cs="Times New Roman"/>
          <w:sz w:val="12"/>
          <w:szCs w:val="12"/>
        </w:rPr>
        <w: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lt;&lt;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3D16439" w14:textId="77777777" w:rsidR="0089732F" w:rsidRPr="0089732F" w:rsidRDefault="0089732F" w:rsidP="00EB2984">
      <w:pPr>
        <w:spacing w:after="0"/>
        <w:rPr>
          <w:rFonts w:ascii="Times New Roman" w:hAnsi="Times New Roman" w:cs="Times New Roman"/>
          <w:sz w:val="12"/>
          <w:szCs w:val="12"/>
        </w:rPr>
      </w:pPr>
    </w:p>
    <w:p w14:paraId="12FE8B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A383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68F1CC9D" w14:textId="77777777" w:rsidR="0089732F" w:rsidRPr="0089732F" w:rsidRDefault="0089732F" w:rsidP="00EB2984">
      <w:pPr>
        <w:spacing w:after="0"/>
        <w:rPr>
          <w:rFonts w:ascii="Times New Roman" w:hAnsi="Times New Roman" w:cs="Times New Roman"/>
          <w:sz w:val="12"/>
          <w:szCs w:val="12"/>
        </w:rPr>
      </w:pPr>
    </w:p>
    <w:p w14:paraId="1F439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7FCED8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w:t>
      </w:r>
    </w:p>
    <w:p w14:paraId="3D6248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proofErr w:type="gram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7E94F0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2EBE12F" w14:textId="77777777" w:rsidR="0089732F" w:rsidRPr="0089732F" w:rsidRDefault="0089732F" w:rsidP="00EB2984">
      <w:pPr>
        <w:spacing w:after="0"/>
        <w:rPr>
          <w:rFonts w:ascii="Times New Roman" w:hAnsi="Times New Roman" w:cs="Times New Roman"/>
          <w:sz w:val="12"/>
          <w:szCs w:val="12"/>
        </w:rPr>
      </w:pPr>
    </w:p>
    <w:p w14:paraId="1E2A92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3C7A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5376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lt;&lt; "</w:t>
      </w:r>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5E0A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8CF4A8" w14:textId="4BA3234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C8DDAD3"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3AE70477" w14:textId="72964D4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h</w:t>
      </w:r>
      <w:proofErr w:type="spellEnd"/>
    </w:p>
    <w:p w14:paraId="137C6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6CB9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B760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A9B6F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28207A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010B9088" w14:textId="77777777" w:rsidR="0089732F" w:rsidRPr="0089732F" w:rsidRDefault="0089732F" w:rsidP="00EB2984">
      <w:pPr>
        <w:spacing w:after="0"/>
        <w:rPr>
          <w:rFonts w:ascii="Times New Roman" w:hAnsi="Times New Roman" w:cs="Times New Roman"/>
          <w:sz w:val="12"/>
          <w:szCs w:val="12"/>
        </w:rPr>
      </w:pPr>
    </w:p>
    <w:p w14:paraId="33B4623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For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For&gt;</w:t>
      </w:r>
    </w:p>
    <w:p w14:paraId="2A2788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9A9C3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0C7B8DE" w14:textId="77777777" w:rsidR="0089732F" w:rsidRPr="0089732F" w:rsidRDefault="0089732F" w:rsidP="00EB2984">
      <w:pPr>
        <w:spacing w:after="0"/>
        <w:rPr>
          <w:rFonts w:ascii="Times New Roman" w:hAnsi="Times New Roman" w:cs="Times New Roman"/>
          <w:sz w:val="12"/>
          <w:szCs w:val="12"/>
        </w:rPr>
      </w:pPr>
    </w:p>
    <w:p w14:paraId="590BCE1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4EE90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For(</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For"); };</w:t>
      </w:r>
    </w:p>
    <w:p w14:paraId="3F356A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gramStart"/>
      <w:r w:rsidRPr="0089732F">
        <w:rPr>
          <w:rFonts w:ascii="Times New Roman" w:hAnsi="Times New Roman" w:cs="Times New Roman"/>
          <w:sz w:val="12"/>
          <w:szCs w:val="12"/>
        </w:rPr>
        <w:t>For(</w:t>
      </w:r>
      <w:proofErr w:type="gram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B1EBF5C" w14:textId="6B915C4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8D58F2"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35AC056" w14:textId="4537B46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ForRule.cpp</w:t>
      </w:r>
    </w:p>
    <w:p w14:paraId="00E4DA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9F0D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ForRule.h</w:t>
      </w:r>
      <w:proofErr w:type="spellEnd"/>
      <w:r w:rsidRPr="0089732F">
        <w:rPr>
          <w:rFonts w:ascii="Times New Roman" w:hAnsi="Times New Roman" w:cs="Times New Roman"/>
          <w:sz w:val="12"/>
          <w:szCs w:val="12"/>
        </w:rPr>
        <w:t>"</w:t>
      </w:r>
    </w:p>
    <w:p w14:paraId="7EDF9A39" w14:textId="77777777" w:rsidR="0089732F" w:rsidRPr="0089732F" w:rsidRDefault="0089732F" w:rsidP="00EB2984">
      <w:pPr>
        <w:spacing w:after="0"/>
        <w:rPr>
          <w:rFonts w:ascii="Times New Roman" w:hAnsi="Times New Roman" w:cs="Times New Roman"/>
          <w:sz w:val="12"/>
          <w:szCs w:val="12"/>
        </w:rPr>
      </w:pPr>
    </w:p>
    <w:p w14:paraId="632C84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For.h</w:t>
      </w:r>
      <w:proofErr w:type="spellEnd"/>
      <w:r w:rsidRPr="0089732F">
        <w:rPr>
          <w:rFonts w:ascii="Times New Roman" w:hAnsi="Times New Roman" w:cs="Times New Roman"/>
          <w:sz w:val="12"/>
          <w:szCs w:val="12"/>
        </w:rPr>
        <w:t>"</w:t>
      </w:r>
    </w:p>
    <w:p w14:paraId="3DEBBA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To.h</w:t>
      </w:r>
      <w:proofErr w:type="spellEnd"/>
      <w:r w:rsidRPr="0089732F">
        <w:rPr>
          <w:rFonts w:ascii="Times New Roman" w:hAnsi="Times New Roman" w:cs="Times New Roman"/>
          <w:sz w:val="12"/>
          <w:szCs w:val="12"/>
        </w:rPr>
        <w:t>"</w:t>
      </w:r>
    </w:p>
    <w:p w14:paraId="176F8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wnTo.h</w:t>
      </w:r>
      <w:proofErr w:type="spellEnd"/>
      <w:r w:rsidRPr="0089732F">
        <w:rPr>
          <w:rFonts w:ascii="Times New Roman" w:hAnsi="Times New Roman" w:cs="Times New Roman"/>
          <w:sz w:val="12"/>
          <w:szCs w:val="12"/>
        </w:rPr>
        <w:t>"</w:t>
      </w:r>
    </w:p>
    <w:p w14:paraId="2CF3B3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h</w:t>
      </w:r>
      <w:proofErr w:type="spellEnd"/>
      <w:r w:rsidRPr="0089732F">
        <w:rPr>
          <w:rFonts w:ascii="Times New Roman" w:hAnsi="Times New Roman" w:cs="Times New Roman"/>
          <w:sz w:val="12"/>
          <w:szCs w:val="12"/>
        </w:rPr>
        <w:t>"</w:t>
      </w:r>
    </w:p>
    <w:p w14:paraId="1C2BD680" w14:textId="77777777" w:rsidR="0089732F" w:rsidRPr="0089732F" w:rsidRDefault="0089732F" w:rsidP="00EB2984">
      <w:pPr>
        <w:spacing w:after="0"/>
        <w:rPr>
          <w:rFonts w:ascii="Times New Roman" w:hAnsi="Times New Roman" w:cs="Times New Roman"/>
          <w:sz w:val="12"/>
          <w:szCs w:val="12"/>
        </w:rPr>
      </w:pPr>
    </w:p>
    <w:p w14:paraId="58D0BA59" w14:textId="77777777" w:rsidR="0089732F" w:rsidRPr="0089732F" w:rsidRDefault="0089732F" w:rsidP="00EB2984">
      <w:pPr>
        <w:spacing w:after="0"/>
        <w:rPr>
          <w:rFonts w:ascii="Times New Roman" w:hAnsi="Times New Roman" w:cs="Times New Roman"/>
          <w:sz w:val="12"/>
          <w:szCs w:val="12"/>
        </w:rPr>
      </w:pPr>
    </w:p>
    <w:p w14:paraId="5A89DDF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MakeFor</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61553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B37F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C6CA1B0" w14:textId="77777777" w:rsidR="0089732F" w:rsidRPr="0089732F" w:rsidRDefault="0089732F" w:rsidP="00EB2984">
      <w:pPr>
        <w:spacing w:after="0"/>
        <w:rPr>
          <w:rFonts w:ascii="Times New Roman" w:hAnsi="Times New Roman" w:cs="Times New Roman"/>
          <w:sz w:val="12"/>
          <w:szCs w:val="12"/>
        </w:rPr>
      </w:pPr>
    </w:p>
    <w:p w14:paraId="0E83A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For&gt;();</w:t>
      </w:r>
    </w:p>
    <w:p w14:paraId="6B97FE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To&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40F937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3E049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proofErr w:type="gram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E700917" w14:textId="77777777" w:rsidR="0089732F" w:rsidRPr="0089732F" w:rsidRDefault="0089732F" w:rsidP="00EB2984">
      <w:pPr>
        <w:spacing w:after="0"/>
        <w:rPr>
          <w:rFonts w:ascii="Times New Roman" w:hAnsi="Times New Roman" w:cs="Times New Roman"/>
          <w:sz w:val="12"/>
          <w:szCs w:val="12"/>
        </w:rPr>
      </w:pPr>
    </w:p>
    <w:p w14:paraId="6B1998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proofErr w:type="gramEnd"/>
      <w:r w:rsidRPr="0089732F">
        <w:rPr>
          <w:rFonts w:ascii="Times New Roman" w:hAnsi="Times New Roman" w:cs="Times New Roman"/>
          <w:sz w:val="12"/>
          <w:szCs w:val="12"/>
        </w:rPr>
        <w:t>();</w:t>
      </w:r>
    </w:p>
    <w:p w14:paraId="4FFDB0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deBlockTypes</w:t>
      </w:r>
      <w:proofErr w:type="spellEnd"/>
      <w:proofErr w:type="gramEnd"/>
      <w:r w:rsidRPr="0089732F">
        <w:rPr>
          <w:rFonts w:ascii="Times New Roman" w:hAnsi="Times New Roman" w:cs="Times New Roman"/>
          <w:sz w:val="12"/>
          <w:szCs w:val="12"/>
        </w:rPr>
        <w:t>();</w:t>
      </w:r>
    </w:p>
    <w:p w14:paraId="525C006A" w14:textId="77777777" w:rsidR="0089732F" w:rsidRPr="0089732F" w:rsidRDefault="0089732F" w:rsidP="00EB2984">
      <w:pPr>
        <w:spacing w:after="0"/>
        <w:rPr>
          <w:rFonts w:ascii="Times New Roman" w:hAnsi="Times New Roman" w:cs="Times New Roman"/>
          <w:sz w:val="12"/>
          <w:szCs w:val="12"/>
        </w:rPr>
      </w:pPr>
    </w:p>
    <w:p w14:paraId="2E88D5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w:t>
      </w:r>
    </w:p>
    <w:p w14:paraId="527168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For::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3C9B5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C3665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To::Typ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DD7B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933D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69A3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44A60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7606AC" w14:textId="77777777" w:rsidR="0089732F" w:rsidRPr="0089732F" w:rsidRDefault="0089732F" w:rsidP="00EB2984">
      <w:pPr>
        <w:spacing w:after="0"/>
        <w:rPr>
          <w:rFonts w:ascii="Times New Roman" w:hAnsi="Times New Roman" w:cs="Times New Roman"/>
          <w:sz w:val="12"/>
          <w:szCs w:val="12"/>
        </w:rPr>
      </w:pPr>
    </w:p>
    <w:p w14:paraId="2EEAB7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forToOrDownToDoRule</w:t>
      </w:r>
      <w:proofErr w:type="gramStart"/>
      <w:r w:rsidRPr="0089732F">
        <w:rPr>
          <w:rFonts w:ascii="Times New Roman" w:hAnsi="Times New Roman" w:cs="Times New Roman"/>
          <w:sz w:val="12"/>
          <w:szCs w:val="12"/>
        </w:rPr>
        <w:t>-&gt;setPostHandler</w:t>
      </w:r>
      <w:proofErr w:type="gramEnd"/>
      <w:r w:rsidRPr="0089732F">
        <w:rPr>
          <w:rFonts w:ascii="Times New Roman" w:hAnsi="Times New Roman" w:cs="Times New Roman"/>
          <w:sz w:val="12"/>
          <w:szCs w:val="12"/>
        </w:rPr>
        <w:t xml:space="preserve">([context](BackusRuleList::iterator&amp;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w:t>
      </w:r>
    </w:p>
    <w:p w14:paraId="7D8A7F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4640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3253D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AB96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 xml:space="preserve"> = 0;</w:t>
      </w:r>
    </w:p>
    <w:p w14:paraId="6FB65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42023F4A" w14:textId="77777777" w:rsidR="0089732F" w:rsidRPr="0089732F" w:rsidRDefault="0089732F" w:rsidP="00EB2984">
      <w:pPr>
        <w:spacing w:after="0"/>
        <w:rPr>
          <w:rFonts w:ascii="Times New Roman" w:hAnsi="Times New Roman" w:cs="Times New Roman"/>
          <w:sz w:val="12"/>
          <w:szCs w:val="12"/>
        </w:rPr>
      </w:pPr>
    </w:p>
    <w:p w14:paraId="6B42DC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7F032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3671B208" w14:textId="77777777" w:rsidR="0089732F" w:rsidRPr="0089732F" w:rsidRDefault="0089732F" w:rsidP="00EB2984">
      <w:pPr>
        <w:spacing w:after="0"/>
        <w:rPr>
          <w:rFonts w:ascii="Times New Roman" w:hAnsi="Times New Roman" w:cs="Times New Roman"/>
          <w:sz w:val="12"/>
          <w:szCs w:val="12"/>
        </w:rPr>
      </w:pPr>
    </w:p>
    <w:p w14:paraId="42C7BC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1);</w:t>
      </w:r>
    </w:p>
    <w:p w14:paraId="03A084B7" w14:textId="77777777" w:rsidR="0089732F" w:rsidRPr="0089732F" w:rsidRDefault="0089732F" w:rsidP="00EB2984">
      <w:pPr>
        <w:spacing w:after="0"/>
        <w:rPr>
          <w:rFonts w:ascii="Times New Roman" w:hAnsi="Times New Roman" w:cs="Times New Roman"/>
          <w:sz w:val="12"/>
          <w:szCs w:val="12"/>
        </w:rPr>
      </w:pPr>
    </w:p>
    <w:p w14:paraId="401023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61F15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w:t>
      </w:r>
      <w:proofErr w:type="gram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
    <w:p w14:paraId="318AA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3B50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proofErr w:type="gramEnd"/>
      <w:r w:rsidRPr="0089732F">
        <w:rPr>
          <w:rFonts w:ascii="Times New Roman" w:hAnsi="Times New Roman" w:cs="Times New Roman"/>
          <w:sz w:val="12"/>
          <w:szCs w:val="12"/>
        </w:rPr>
        <w:t>();</w:t>
      </w:r>
    </w:p>
    <w:p w14:paraId="11861D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gramStart"/>
      <w:r w:rsidRPr="0089732F">
        <w:rPr>
          <w:rFonts w:ascii="Times New Roman" w:hAnsi="Times New Roman" w:cs="Times New Roman"/>
          <w:sz w:val="12"/>
          <w:szCs w:val="12"/>
        </w:rPr>
        <w:t>To::</w:t>
      </w:r>
      <w:proofErr w:type="gram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Type()))</w:t>
      </w:r>
    </w:p>
    <w:p w14:paraId="611D2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44AA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gramStart"/>
      <w:r w:rsidRPr="0089732F">
        <w:rPr>
          <w:rFonts w:ascii="Times New Roman" w:hAnsi="Times New Roman" w:cs="Times New Roman"/>
          <w:sz w:val="12"/>
          <w:szCs w:val="12"/>
        </w:rPr>
        <w:t>To::</w:t>
      </w:r>
      <w:proofErr w:type="gramEnd"/>
      <w:r w:rsidRPr="0089732F">
        <w:rPr>
          <w:rFonts w:ascii="Times New Roman" w:hAnsi="Times New Roman" w:cs="Times New Roman"/>
          <w:sz w:val="12"/>
          <w:szCs w:val="12"/>
        </w:rPr>
        <w:t>Type())</w:t>
      </w:r>
    </w:p>
    <w:p w14:paraId="0348D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w:t>
      </w:r>
    </w:p>
    <w:p w14:paraId="1D785CAC" w14:textId="77777777" w:rsidR="0089732F" w:rsidRPr="0089732F" w:rsidRDefault="0089732F" w:rsidP="00EB2984">
      <w:pPr>
        <w:spacing w:after="0"/>
        <w:rPr>
          <w:rFonts w:ascii="Times New Roman" w:hAnsi="Times New Roman" w:cs="Times New Roman"/>
          <w:sz w:val="12"/>
          <w:szCs w:val="12"/>
        </w:rPr>
      </w:pPr>
    </w:p>
    <w:p w14:paraId="2D87E3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51295B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w:t>
      </w:r>
    </w:p>
    <w:p w14:paraId="3AAAB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40EE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w:t>
      </w:r>
      <w:proofErr w:type="gramEnd"/>
      <w:r w:rsidRPr="0089732F">
        <w:rPr>
          <w:rFonts w:ascii="Times New Roman" w:hAnsi="Times New Roman" w:cs="Times New Roman"/>
          <w:sz w:val="12"/>
          <w:szCs w:val="12"/>
        </w:rPr>
        <w:t>Type())</w:t>
      </w:r>
    </w:p>
    <w:p w14:paraId="5013C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27A2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roofErr w:type="gramStart"/>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proofErr w:type="gram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088A54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3DCABF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28E8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704D17" w14:textId="77777777" w:rsidR="0089732F" w:rsidRPr="0089732F" w:rsidRDefault="0089732F" w:rsidP="00EB2984">
      <w:pPr>
        <w:spacing w:after="0"/>
        <w:rPr>
          <w:rFonts w:ascii="Times New Roman" w:hAnsi="Times New Roman" w:cs="Times New Roman"/>
          <w:sz w:val="12"/>
          <w:szCs w:val="12"/>
        </w:rPr>
      </w:pPr>
    </w:p>
    <w:p w14:paraId="114A29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6525D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76C3BF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1\n",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w:t>
      </w:r>
    </w:p>
    <w:p w14:paraId="4E99BA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w:t>
      </w:r>
      <w:proofErr w:type="gramStart"/>
      <w:r w:rsidRPr="0089732F">
        <w:rPr>
          <w:rFonts w:ascii="Times New Roman" w:hAnsi="Times New Roman" w:cs="Times New Roman"/>
          <w:sz w:val="12"/>
          <w:szCs w:val="12"/>
        </w:rPr>
        <w:t>" :</w:t>
      </w:r>
      <w:proofErr w:type="gramEnd"/>
      <w:r w:rsidRPr="0089732F">
        <w:rPr>
          <w:rFonts w:ascii="Times New Roman" w:hAnsi="Times New Roman" w:cs="Times New Roman"/>
          <w:sz w:val="12"/>
          <w:szCs w:val="12"/>
        </w:rPr>
        <w:t xml:space="preserve"> "Sub_");</w:t>
      </w:r>
    </w:p>
    <w:p w14:paraId="7A96A4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0023C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77D5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5558BB1B" w14:textId="77777777" w:rsidR="0089732F" w:rsidRPr="0089732F" w:rsidRDefault="0089732F" w:rsidP="00EB2984">
      <w:pPr>
        <w:spacing w:after="0"/>
        <w:rPr>
          <w:rFonts w:ascii="Times New Roman" w:hAnsi="Times New Roman" w:cs="Times New Roman"/>
          <w:sz w:val="12"/>
          <w:szCs w:val="12"/>
        </w:rPr>
      </w:pPr>
    </w:p>
    <w:p w14:paraId="480EE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proofErr w:type="gram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proofErr w:type="gramEnd"/>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7EFD53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7C1820" w14:textId="77777777" w:rsidR="0089732F" w:rsidRPr="0089732F" w:rsidRDefault="0089732F" w:rsidP="00EB2984">
      <w:pPr>
        <w:spacing w:after="0"/>
        <w:rPr>
          <w:rFonts w:ascii="Times New Roman" w:hAnsi="Times New Roman" w:cs="Times New Roman"/>
          <w:sz w:val="12"/>
          <w:szCs w:val="12"/>
        </w:rPr>
      </w:pPr>
    </w:p>
    <w:p w14:paraId="4EB668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w:t>
      </w:r>
    </w:p>
    <w:p w14:paraId="05118BA6" w14:textId="5FD7991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18F86B"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089F64" w14:textId="2A46F2C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Rule.h</w:t>
      </w:r>
      <w:proofErr w:type="spellEnd"/>
    </w:p>
    <w:p w14:paraId="0B18D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43EC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68EE1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3265AF4C" w14:textId="77777777" w:rsidR="0089732F" w:rsidRPr="0089732F" w:rsidRDefault="0089732F" w:rsidP="00EB2984">
      <w:pPr>
        <w:spacing w:after="0"/>
        <w:rPr>
          <w:rFonts w:ascii="Times New Roman" w:hAnsi="Times New Roman" w:cs="Times New Roman"/>
          <w:sz w:val="12"/>
          <w:szCs w:val="12"/>
        </w:rPr>
      </w:pPr>
    </w:p>
    <w:p w14:paraId="7EDC972D" w14:textId="0A17CF0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Fo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E6E646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31C322" w14:textId="6FF2C0F8" w:rsidR="0089732F" w:rsidRDefault="00D8335C" w:rsidP="0089732F">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o.h</w:t>
      </w:r>
      <w:proofErr w:type="spellEnd"/>
    </w:p>
    <w:p w14:paraId="6AF21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38629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CE64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A72BB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E9A7A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76A30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ss.h</w:t>
      </w:r>
      <w:proofErr w:type="spellEnd"/>
      <w:r w:rsidRPr="00D8335C">
        <w:rPr>
          <w:rFonts w:ascii="Times New Roman" w:hAnsi="Times New Roman" w:cs="Times New Roman"/>
          <w:sz w:val="12"/>
          <w:szCs w:val="12"/>
        </w:rPr>
        <w:t>"</w:t>
      </w:r>
    </w:p>
    <w:p w14:paraId="4FD897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t.h</w:t>
      </w:r>
      <w:proofErr w:type="spellEnd"/>
      <w:r w:rsidRPr="00D8335C">
        <w:rPr>
          <w:rFonts w:ascii="Times New Roman" w:hAnsi="Times New Roman" w:cs="Times New Roman"/>
          <w:sz w:val="12"/>
          <w:szCs w:val="12"/>
        </w:rPr>
        <w:t>"</w:t>
      </w:r>
    </w:p>
    <w:p w14:paraId="433C1C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Addition.h</w:t>
      </w:r>
      <w:proofErr w:type="spellEnd"/>
      <w:r w:rsidRPr="00D8335C">
        <w:rPr>
          <w:rFonts w:ascii="Times New Roman" w:hAnsi="Times New Roman" w:cs="Times New Roman"/>
          <w:sz w:val="12"/>
          <w:szCs w:val="12"/>
        </w:rPr>
        <w:t>"</w:t>
      </w:r>
    </w:p>
    <w:p w14:paraId="740DE2C9" w14:textId="77777777" w:rsidR="00D8335C" w:rsidRPr="00D8335C" w:rsidRDefault="00D8335C" w:rsidP="00EB2984">
      <w:pPr>
        <w:spacing w:after="0"/>
        <w:rPr>
          <w:rFonts w:ascii="Times New Roman" w:hAnsi="Times New Roman" w:cs="Times New Roman"/>
          <w:sz w:val="12"/>
          <w:szCs w:val="12"/>
        </w:rPr>
      </w:pPr>
    </w:p>
    <w:p w14:paraId="53C229B6"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To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To&gt;</w:t>
      </w:r>
    </w:p>
    <w:p w14:paraId="5AC70C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129F04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0F307BD" w14:textId="77777777" w:rsidR="00D8335C" w:rsidRPr="00D8335C" w:rsidRDefault="00D8335C" w:rsidP="00EB2984">
      <w:pPr>
        <w:spacing w:after="0"/>
        <w:rPr>
          <w:rFonts w:ascii="Times New Roman" w:hAnsi="Times New Roman" w:cs="Times New Roman"/>
          <w:sz w:val="12"/>
          <w:szCs w:val="12"/>
        </w:rPr>
      </w:pPr>
    </w:p>
    <w:p w14:paraId="667CCFD9"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3EB12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To(</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To"); };</w:t>
      </w:r>
    </w:p>
    <w:p w14:paraId="491E8ED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To(</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45AA300" w14:textId="77777777" w:rsidR="00D8335C" w:rsidRPr="00D8335C" w:rsidRDefault="00D8335C" w:rsidP="00EB2984">
      <w:pPr>
        <w:spacing w:after="0"/>
        <w:rPr>
          <w:rFonts w:ascii="Times New Roman" w:hAnsi="Times New Roman" w:cs="Times New Roman"/>
          <w:sz w:val="12"/>
          <w:szCs w:val="12"/>
        </w:rPr>
      </w:pPr>
    </w:p>
    <w:p w14:paraId="142C09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866C71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9F0E5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9B2431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6C3A7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B0F58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6C1ADB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Addition</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F330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21D446" w14:textId="77777777" w:rsidR="00D8335C" w:rsidRPr="00D8335C" w:rsidRDefault="00D8335C" w:rsidP="00EB2984">
      <w:pPr>
        <w:spacing w:after="0"/>
        <w:rPr>
          <w:rFonts w:ascii="Times New Roman" w:hAnsi="Times New Roman" w:cs="Times New Roman"/>
          <w:sz w:val="12"/>
          <w:szCs w:val="12"/>
        </w:rPr>
      </w:pPr>
    </w:p>
    <w:p w14:paraId="73D970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77D0D2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120FB4A" w14:textId="77777777" w:rsidR="00D8335C" w:rsidRPr="00D8335C" w:rsidRDefault="00D8335C" w:rsidP="00EB2984">
      <w:pPr>
        <w:spacing w:after="0"/>
        <w:rPr>
          <w:rFonts w:ascii="Times New Roman" w:hAnsi="Times New Roman" w:cs="Times New Roman"/>
          <w:sz w:val="12"/>
          <w:szCs w:val="12"/>
        </w:rPr>
      </w:pPr>
    </w:p>
    <w:p w14:paraId="095510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1F6A28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468D7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proofErr w:type="gram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CE3194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6F4CB331" w14:textId="77777777" w:rsidR="00D8335C" w:rsidRPr="00D8335C" w:rsidRDefault="00D8335C" w:rsidP="00EB2984">
      <w:pPr>
        <w:spacing w:after="0"/>
        <w:rPr>
          <w:rFonts w:ascii="Times New Roman" w:hAnsi="Times New Roman" w:cs="Times New Roman"/>
          <w:sz w:val="12"/>
          <w:szCs w:val="12"/>
        </w:rPr>
      </w:pPr>
    </w:p>
    <w:p w14:paraId="6C8364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pus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7A6D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5D76C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545E5C7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EE1DEAE" w14:textId="01C43B1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01C7A5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57FC563" w14:textId="39BC5B43"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h</w:t>
      </w:r>
      <w:proofErr w:type="spellEnd"/>
    </w:p>
    <w:p w14:paraId="3333C5E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43C363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4F99D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2721BA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40922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D7C2C0F" w14:textId="77777777" w:rsidR="00D8335C" w:rsidRPr="00D8335C" w:rsidRDefault="00D8335C" w:rsidP="00EB2984">
      <w:pPr>
        <w:spacing w:after="0"/>
        <w:rPr>
          <w:rFonts w:ascii="Times New Roman" w:hAnsi="Times New Roman" w:cs="Times New Roman"/>
          <w:sz w:val="12"/>
          <w:szCs w:val="12"/>
        </w:rPr>
      </w:pPr>
    </w:p>
    <w:p w14:paraId="1FB32CD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7CB210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6BEA7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5B2D3F9A" w14:textId="77777777" w:rsidR="00D8335C" w:rsidRPr="00D8335C" w:rsidRDefault="00D8335C" w:rsidP="00EB2984">
      <w:pPr>
        <w:spacing w:after="0"/>
        <w:rPr>
          <w:rFonts w:ascii="Times New Roman" w:hAnsi="Times New Roman" w:cs="Times New Roman"/>
          <w:sz w:val="12"/>
          <w:szCs w:val="12"/>
        </w:rPr>
      </w:pPr>
    </w:p>
    <w:p w14:paraId="71EDF02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023EA8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w:t>
      </w:r>
    </w:p>
    <w:p w14:paraId="0CE82F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2847C5B" w14:textId="77777777" w:rsidR="00D8335C" w:rsidRPr="00D8335C" w:rsidRDefault="00D8335C" w:rsidP="00EB2984">
      <w:pPr>
        <w:spacing w:after="0"/>
        <w:rPr>
          <w:rFonts w:ascii="Times New Roman" w:hAnsi="Times New Roman" w:cs="Times New Roman"/>
          <w:sz w:val="12"/>
          <w:szCs w:val="12"/>
        </w:rPr>
      </w:pPr>
    </w:p>
    <w:p w14:paraId="6FA38B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023AD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3B414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E745E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563B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6013D" w14:textId="77777777" w:rsidR="00D8335C" w:rsidRPr="00D8335C" w:rsidRDefault="00D8335C" w:rsidP="00EB2984">
      <w:pPr>
        <w:spacing w:after="0"/>
        <w:rPr>
          <w:rFonts w:ascii="Times New Roman" w:hAnsi="Times New Roman" w:cs="Times New Roman"/>
          <w:sz w:val="12"/>
          <w:szCs w:val="12"/>
        </w:rPr>
      </w:pPr>
    </w:p>
    <w:p w14:paraId="4CAA4A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BFC5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05DEE0" w14:textId="6D247C2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BBB8E21"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33897CD" w14:textId="43D3A78B" w:rsidR="00D8335C" w:rsidRDefault="00D8335C" w:rsidP="00D8335C">
      <w:pPr>
        <w:rPr>
          <w:rFonts w:ascii="Times New Roman" w:hAnsi="Times New Roman" w:cs="Times New Roman"/>
          <w:sz w:val="28"/>
          <w:szCs w:val="28"/>
        </w:rPr>
      </w:pPr>
      <w:r w:rsidRPr="00D8335C">
        <w:rPr>
          <w:rFonts w:ascii="Times New Roman" w:hAnsi="Times New Roman" w:cs="Times New Roman"/>
          <w:b/>
          <w:bCs/>
          <w:sz w:val="28"/>
          <w:szCs w:val="28"/>
        </w:rPr>
        <w:lastRenderedPageBreak/>
        <w:t>GotoRule.cpp</w:t>
      </w:r>
    </w:p>
    <w:p w14:paraId="7F2162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EDBBA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GotoRule.h</w:t>
      </w:r>
      <w:proofErr w:type="spellEnd"/>
      <w:r w:rsidRPr="00D8335C">
        <w:rPr>
          <w:rFonts w:ascii="Times New Roman" w:hAnsi="Times New Roman" w:cs="Times New Roman"/>
          <w:sz w:val="12"/>
          <w:szCs w:val="12"/>
        </w:rPr>
        <w:t>"</w:t>
      </w:r>
    </w:p>
    <w:p w14:paraId="0E7C0898" w14:textId="77777777" w:rsidR="00D8335C" w:rsidRPr="00D8335C" w:rsidRDefault="00D8335C" w:rsidP="00EB2984">
      <w:pPr>
        <w:spacing w:after="0"/>
        <w:rPr>
          <w:rFonts w:ascii="Times New Roman" w:hAnsi="Times New Roman" w:cs="Times New Roman"/>
          <w:sz w:val="12"/>
          <w:szCs w:val="12"/>
        </w:rPr>
      </w:pPr>
    </w:p>
    <w:p w14:paraId="47625A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h</w:t>
      </w:r>
      <w:proofErr w:type="spellEnd"/>
      <w:r w:rsidRPr="00D8335C">
        <w:rPr>
          <w:rFonts w:ascii="Times New Roman" w:hAnsi="Times New Roman" w:cs="Times New Roman"/>
          <w:sz w:val="12"/>
          <w:szCs w:val="12"/>
        </w:rPr>
        <w:t>"</w:t>
      </w:r>
    </w:p>
    <w:p w14:paraId="232C46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h</w:t>
      </w:r>
      <w:proofErr w:type="spellEnd"/>
      <w:r w:rsidRPr="00D8335C">
        <w:rPr>
          <w:rFonts w:ascii="Times New Roman" w:hAnsi="Times New Roman" w:cs="Times New Roman"/>
          <w:sz w:val="12"/>
          <w:szCs w:val="12"/>
        </w:rPr>
        <w:t>"</w:t>
      </w:r>
    </w:p>
    <w:p w14:paraId="74AAB6FC" w14:textId="77777777" w:rsidR="00D8335C" w:rsidRPr="00D8335C" w:rsidRDefault="00D8335C" w:rsidP="00EB2984">
      <w:pPr>
        <w:spacing w:after="0"/>
        <w:rPr>
          <w:rFonts w:ascii="Times New Roman" w:hAnsi="Times New Roman" w:cs="Times New Roman"/>
          <w:sz w:val="12"/>
          <w:szCs w:val="12"/>
        </w:rPr>
      </w:pPr>
    </w:p>
    <w:p w14:paraId="543AD22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fier.h</w:t>
      </w:r>
      <w:proofErr w:type="spellEnd"/>
      <w:r w:rsidRPr="00D8335C">
        <w:rPr>
          <w:rFonts w:ascii="Times New Roman" w:hAnsi="Times New Roman" w:cs="Times New Roman"/>
          <w:sz w:val="12"/>
          <w:szCs w:val="12"/>
        </w:rPr>
        <w:t>"</w:t>
      </w:r>
    </w:p>
    <w:p w14:paraId="6F9D6F6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defined.h</w:t>
      </w:r>
      <w:proofErr w:type="spellEnd"/>
      <w:r w:rsidRPr="00D8335C">
        <w:rPr>
          <w:rFonts w:ascii="Times New Roman" w:hAnsi="Times New Roman" w:cs="Times New Roman"/>
          <w:sz w:val="12"/>
          <w:szCs w:val="12"/>
        </w:rPr>
        <w:t>"</w:t>
      </w:r>
    </w:p>
    <w:p w14:paraId="05C7633E" w14:textId="77777777" w:rsidR="00D8335C" w:rsidRPr="00D8335C" w:rsidRDefault="00D8335C" w:rsidP="00EB2984">
      <w:pPr>
        <w:spacing w:after="0"/>
        <w:rPr>
          <w:rFonts w:ascii="Times New Roman" w:hAnsi="Times New Roman" w:cs="Times New Roman"/>
          <w:sz w:val="12"/>
          <w:szCs w:val="12"/>
        </w:rPr>
      </w:pPr>
    </w:p>
    <w:p w14:paraId="4D36E43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gt;&gt;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
    <w:p w14:paraId="4DDDEFA4" w14:textId="77777777" w:rsidR="00D8335C" w:rsidRPr="00D8335C" w:rsidRDefault="00D8335C" w:rsidP="00EB2984">
      <w:pPr>
        <w:spacing w:after="0"/>
        <w:rPr>
          <w:rFonts w:ascii="Times New Roman" w:hAnsi="Times New Roman" w:cs="Times New Roman"/>
          <w:sz w:val="12"/>
          <w:szCs w:val="12"/>
        </w:rPr>
      </w:pPr>
    </w:p>
    <w:p w14:paraId="563F425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Label</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53E1D7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1A08E1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s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Type</w:t>
      </w:r>
      <w:proofErr w:type="spellEnd"/>
      <w:r w:rsidRPr="00D8335C">
        <w:rPr>
          <w:rFonts w:ascii="Times New Roman" w:hAnsi="Times New Roman" w:cs="Times New Roman"/>
          <w:sz w:val="12"/>
          <w:szCs w:val="12"/>
        </w:rPr>
        <w:t>;</w:t>
      </w:r>
    </w:p>
    <w:p w14:paraId="61AE3AF6" w14:textId="77777777" w:rsidR="00D8335C" w:rsidRPr="00D8335C" w:rsidRDefault="00D8335C" w:rsidP="00EB2984">
      <w:pPr>
        <w:spacing w:after="0"/>
        <w:rPr>
          <w:rFonts w:ascii="Times New Roman" w:hAnsi="Times New Roman" w:cs="Times New Roman"/>
          <w:sz w:val="12"/>
          <w:szCs w:val="12"/>
        </w:rPr>
      </w:pPr>
    </w:p>
    <w:p w14:paraId="7418D2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Label&gt;(</w:t>
      </w:r>
      <w:proofErr w:type="spellStart"/>
      <w:r w:rsidRPr="00D8335C">
        <w:rPr>
          <w:rFonts w:ascii="Times New Roman" w:hAnsi="Times New Roman" w:cs="Times New Roman"/>
          <w:sz w:val="12"/>
          <w:szCs w:val="12"/>
        </w:rPr>
        <w:t>Rule</w:t>
      </w:r>
      <w:proofErr w:type="spellEnd"/>
      <w:r w:rsidRPr="00D8335C">
        <w:rPr>
          <w:rFonts w:ascii="Times New Roman" w:hAnsi="Times New Roman" w:cs="Times New Roman"/>
          <w:sz w:val="12"/>
          <w:szCs w:val="12"/>
        </w:rPr>
        <w:t>);</w:t>
      </w:r>
    </w:p>
    <w:p w14:paraId="7755F7A1" w14:textId="77777777" w:rsidR="00D8335C" w:rsidRPr="00D8335C" w:rsidRDefault="00D8335C" w:rsidP="00EB2984">
      <w:pPr>
        <w:spacing w:after="0"/>
        <w:rPr>
          <w:rFonts w:ascii="Times New Roman" w:hAnsi="Times New Roman" w:cs="Times New Roman"/>
          <w:sz w:val="12"/>
          <w:szCs w:val="12"/>
        </w:rPr>
      </w:pPr>
    </w:p>
    <w:p w14:paraId="3809C6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proofErr w:type="gramEnd"/>
      <w:r w:rsidRPr="00D8335C">
        <w:rPr>
          <w:rFonts w:ascii="Times New Roman" w:hAnsi="Times New Roman" w:cs="Times New Roman"/>
          <w:sz w:val="12"/>
          <w:szCs w:val="12"/>
        </w:rPr>
        <w:t>();</w:t>
      </w:r>
    </w:p>
    <w:p w14:paraId="6A190B4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proofErr w:type="gramEnd"/>
      <w:r w:rsidRPr="00D8335C">
        <w:rPr>
          <w:rFonts w:ascii="Times New Roman" w:hAnsi="Times New Roman" w:cs="Times New Roman"/>
          <w:sz w:val="12"/>
          <w:szCs w:val="12"/>
        </w:rPr>
        <w:t>();</w:t>
      </w:r>
    </w:p>
    <w:p w14:paraId="5DD1C654" w14:textId="77777777" w:rsidR="00D8335C" w:rsidRPr="00D8335C" w:rsidRDefault="00D8335C" w:rsidP="00EB2984">
      <w:pPr>
        <w:spacing w:after="0"/>
        <w:rPr>
          <w:rFonts w:ascii="Times New Roman" w:hAnsi="Times New Roman" w:cs="Times New Roman"/>
          <w:sz w:val="12"/>
          <w:szCs w:val="12"/>
        </w:rPr>
      </w:pPr>
    </w:p>
    <w:p w14:paraId="53B27F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w:t>
      </w:r>
    </w:p>
    <w:p w14:paraId="01C5A2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5E7F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o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FF264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FA869E" w14:textId="77777777" w:rsidR="00D8335C" w:rsidRPr="00D8335C" w:rsidRDefault="00D8335C" w:rsidP="00EB2984">
      <w:pPr>
        <w:spacing w:after="0"/>
        <w:rPr>
          <w:rFonts w:ascii="Times New Roman" w:hAnsi="Times New Roman" w:cs="Times New Roman"/>
          <w:sz w:val="12"/>
          <w:szCs w:val="12"/>
        </w:rPr>
      </w:pPr>
    </w:p>
    <w:p w14:paraId="760B14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220EF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64860A9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55115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2A457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B9B7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2);</w:t>
      </w:r>
    </w:p>
    <w:p w14:paraId="00C836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BE361C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proofErr w:type="gram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7D29D83E" w14:textId="77777777" w:rsidR="00D8335C" w:rsidRPr="00D8335C" w:rsidRDefault="00D8335C" w:rsidP="00EB2984">
      <w:pPr>
        <w:spacing w:after="0"/>
        <w:rPr>
          <w:rFonts w:ascii="Times New Roman" w:hAnsi="Times New Roman" w:cs="Times New Roman"/>
          <w:sz w:val="12"/>
          <w:szCs w:val="12"/>
        </w:rPr>
      </w:pPr>
    </w:p>
    <w:p w14:paraId="4959B1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10FC78F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Table</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ains</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0B944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E96A7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14AA33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definition</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rror</w:t>
      </w:r>
      <w:proofErr w:type="spellEnd"/>
      <w:r w:rsidRPr="00D8335C">
        <w:rPr>
          <w:rFonts w:ascii="Times New Roman" w:hAnsi="Times New Roman" w:cs="Times New Roman"/>
          <w:sz w:val="12"/>
          <w:szCs w:val="12"/>
        </w:rPr>
        <w:t>");</w:t>
      </w:r>
    </w:p>
    <w:p w14:paraId="608543D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3890A6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B6166E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Label&gt;();</w:t>
      </w:r>
    </w:p>
    <w:p w14:paraId="12B4FF57" w14:textId="77777777" w:rsidR="00D8335C" w:rsidRPr="00D8335C" w:rsidRDefault="00D8335C" w:rsidP="00EB2984">
      <w:pPr>
        <w:spacing w:after="0"/>
        <w:rPr>
          <w:rFonts w:ascii="Times New Roman" w:hAnsi="Times New Roman" w:cs="Times New Roman"/>
          <w:sz w:val="12"/>
          <w:szCs w:val="12"/>
        </w:rPr>
      </w:pPr>
    </w:p>
    <w:p w14:paraId="44B45D3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6699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remov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9AC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48BE9C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537F3AD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dynamic_pointer_ca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Backus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53006600" w14:textId="77777777" w:rsidR="00D8335C" w:rsidRPr="00D8335C" w:rsidRDefault="00D8335C" w:rsidP="00EB2984">
      <w:pPr>
        <w:spacing w:after="0"/>
        <w:rPr>
          <w:rFonts w:ascii="Times New Roman" w:hAnsi="Times New Roman" w:cs="Times New Roman"/>
          <w:sz w:val="12"/>
          <w:szCs w:val="12"/>
        </w:rPr>
      </w:pPr>
    </w:p>
    <w:p w14:paraId="5155F46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Table.contains</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w:t>
      </w:r>
    </w:p>
    <w:p w14:paraId="698EDF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FCD5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w:t>
      </w:r>
      <w:proofErr w:type="gramStart"/>
      <w:r w:rsidRPr="00D8335C">
        <w:rPr>
          <w:rFonts w:ascii="Times New Roman" w:hAnsi="Times New Roman" w:cs="Times New Roman"/>
          <w:sz w:val="12"/>
          <w:szCs w:val="12"/>
        </w:rPr>
        <w:t>emplac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gt;());</w:t>
      </w:r>
    </w:p>
    <w:p w14:paraId="5E445C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AB6C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E63635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E6765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has_</w:t>
      </w:r>
      <w:proofErr w:type="gram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2556C5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F47C6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ptIt.value</w:t>
      </w:r>
      <w:proofErr w:type="spellEnd"/>
      <w:r w:rsidRPr="00D8335C">
        <w:rPr>
          <w:rFonts w:ascii="Times New Roman" w:hAnsi="Times New Roman" w:cs="Times New Roman"/>
          <w:sz w:val="12"/>
          <w:szCs w:val="12"/>
        </w:rPr>
        <w:t>();</w:t>
      </w:r>
    </w:p>
    <w:p w14:paraId="1A554A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551F48E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3BE5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10D1494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7F5D88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3D81814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2C4A25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w:t>
      </w:r>
    </w:p>
    <w:p w14:paraId="339D4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6C81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1AE86D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78E30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AAE228" w14:textId="77777777" w:rsidR="00D8335C" w:rsidRPr="00D8335C" w:rsidRDefault="00D8335C" w:rsidP="00EB2984">
      <w:pPr>
        <w:spacing w:after="0"/>
        <w:rPr>
          <w:rFonts w:ascii="Times New Roman" w:hAnsi="Times New Roman" w:cs="Times New Roman"/>
          <w:sz w:val="12"/>
          <w:szCs w:val="12"/>
        </w:rPr>
      </w:pPr>
    </w:p>
    <w:p w14:paraId="25B2E51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w:t>
      </w:r>
    </w:p>
    <w:p w14:paraId="5B0C2F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D76C5D0" w14:textId="77777777" w:rsidR="00D8335C" w:rsidRPr="00D8335C" w:rsidRDefault="00D8335C" w:rsidP="00EB2984">
      <w:pPr>
        <w:spacing w:after="0"/>
        <w:rPr>
          <w:rFonts w:ascii="Times New Roman" w:hAnsi="Times New Roman" w:cs="Times New Roman"/>
          <w:sz w:val="12"/>
          <w:szCs w:val="12"/>
        </w:rPr>
      </w:pPr>
    </w:p>
    <w:p w14:paraId="508FBB9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351B7F0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AE4B8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3827213" w14:textId="77777777" w:rsidR="00D8335C" w:rsidRPr="00D8335C" w:rsidRDefault="00D8335C" w:rsidP="00EB2984">
      <w:pPr>
        <w:spacing w:after="0"/>
        <w:rPr>
          <w:rFonts w:ascii="Times New Roman" w:hAnsi="Times New Roman" w:cs="Times New Roman"/>
          <w:sz w:val="12"/>
          <w:szCs w:val="12"/>
        </w:rPr>
      </w:pPr>
    </w:p>
    <w:p w14:paraId="2E5F21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proofErr w:type="gramEnd"/>
      <w:r w:rsidRPr="00D8335C">
        <w:rPr>
          <w:rFonts w:ascii="Times New Roman" w:hAnsi="Times New Roman" w:cs="Times New Roman"/>
          <w:sz w:val="12"/>
          <w:szCs w:val="12"/>
        </w:rPr>
        <w:t>();</w:t>
      </w:r>
    </w:p>
    <w:p w14:paraId="12852F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proofErr w:type="gramEnd"/>
      <w:r w:rsidRPr="00D8335C">
        <w:rPr>
          <w:rFonts w:ascii="Times New Roman" w:hAnsi="Times New Roman" w:cs="Times New Roman"/>
          <w:sz w:val="12"/>
          <w:szCs w:val="12"/>
        </w:rPr>
        <w:t>();</w:t>
      </w:r>
    </w:p>
    <w:p w14:paraId="1A7061B7" w14:textId="77777777" w:rsidR="00D8335C" w:rsidRPr="00D8335C" w:rsidRDefault="00D8335C" w:rsidP="00EB2984">
      <w:pPr>
        <w:spacing w:after="0"/>
        <w:rPr>
          <w:rFonts w:ascii="Times New Roman" w:hAnsi="Times New Roman" w:cs="Times New Roman"/>
          <w:sz w:val="12"/>
          <w:szCs w:val="12"/>
        </w:rPr>
      </w:pPr>
    </w:p>
    <w:p w14:paraId="646167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w:t>
      </w:r>
    </w:p>
    <w:p w14:paraId="07BC0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D441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proofErr w:type="gram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3E0BFC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295888" w14:textId="77777777" w:rsidR="00D8335C" w:rsidRPr="00D8335C" w:rsidRDefault="00D8335C" w:rsidP="00EB2984">
      <w:pPr>
        <w:spacing w:after="0"/>
        <w:rPr>
          <w:rFonts w:ascii="Times New Roman" w:hAnsi="Times New Roman" w:cs="Times New Roman"/>
          <w:sz w:val="12"/>
          <w:szCs w:val="12"/>
        </w:rPr>
      </w:pPr>
    </w:p>
    <w:p w14:paraId="5D3638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0416810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E60991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0ADF21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0A04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1);</w:t>
      </w:r>
    </w:p>
    <w:p w14:paraId="7460A9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B62976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Table.contains</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05607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F7CF45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47B569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9DDF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6497A09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7F96B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268D68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19F5BE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lastRenderedPageBreak/>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w:t>
      </w:r>
    </w:p>
    <w:p w14:paraId="039C94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BD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empla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proofErr w:type="gram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w:t>
      </w:r>
    </w:p>
    <w:p w14:paraId="45FEB69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7B031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1D5B4F2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F89A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263DD3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CEF99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7EF0E4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7A770B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w:t>
      </w:r>
    </w:p>
    <w:p w14:paraId="44123C8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A8B3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4E8DE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BCD33B" w14:textId="77777777" w:rsidR="00D8335C" w:rsidRPr="00D8335C" w:rsidRDefault="00D8335C" w:rsidP="00EB2984">
      <w:pPr>
        <w:spacing w:after="0"/>
        <w:rPr>
          <w:rFonts w:ascii="Times New Roman" w:hAnsi="Times New Roman" w:cs="Times New Roman"/>
          <w:sz w:val="12"/>
          <w:szCs w:val="12"/>
        </w:rPr>
      </w:pPr>
    </w:p>
    <w:p w14:paraId="0B0073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w:t>
      </w:r>
    </w:p>
    <w:p w14:paraId="29CF53A4" w14:textId="62C2E00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97FED"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515DCC1" w14:textId="290E4E19"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Rule.h</w:t>
      </w:r>
      <w:proofErr w:type="spellEnd"/>
    </w:p>
    <w:p w14:paraId="507868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63B3C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98C7B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3D781803" w14:textId="77777777" w:rsidR="00D8335C" w:rsidRPr="00D8335C" w:rsidRDefault="00D8335C" w:rsidP="00EB2984">
      <w:pPr>
        <w:spacing w:after="0"/>
        <w:rPr>
          <w:rFonts w:ascii="Times New Roman" w:hAnsi="Times New Roman" w:cs="Times New Roman"/>
          <w:sz w:val="12"/>
          <w:szCs w:val="12"/>
        </w:rPr>
      </w:pPr>
    </w:p>
    <w:p w14:paraId="433DFF4F"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24D6CDE1" w14:textId="48DE18BF"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Labe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B682038"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9226DE0" w14:textId="18BA93DA" w:rsidR="00D8335C" w:rsidRPr="00EB2984" w:rsidRDefault="00D8335C" w:rsidP="00EB2984">
      <w:pPr>
        <w:spacing w:after="0"/>
        <w:rPr>
          <w:rFonts w:ascii="Times New Roman" w:hAnsi="Times New Roman" w:cs="Times New Roman"/>
          <w:sz w:val="28"/>
          <w:szCs w:val="28"/>
          <w:lang w:val="uk-UA"/>
        </w:rPr>
      </w:pPr>
      <w:proofErr w:type="spellStart"/>
      <w:r w:rsidRPr="00EB2984">
        <w:rPr>
          <w:rFonts w:ascii="Times New Roman" w:hAnsi="Times New Roman" w:cs="Times New Roman"/>
          <w:b/>
          <w:bCs/>
          <w:sz w:val="28"/>
          <w:szCs w:val="28"/>
          <w:lang w:val="uk-UA"/>
        </w:rPr>
        <w:lastRenderedPageBreak/>
        <w:t>Label.h</w:t>
      </w:r>
      <w:proofErr w:type="spellEnd"/>
    </w:p>
    <w:p w14:paraId="694FA9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034490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0E308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0DB70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D7016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502ABEEF" w14:textId="77777777" w:rsidR="00D8335C" w:rsidRPr="00D8335C" w:rsidRDefault="00D8335C" w:rsidP="00EB2984">
      <w:pPr>
        <w:spacing w:after="0"/>
        <w:rPr>
          <w:rFonts w:ascii="Times New Roman" w:hAnsi="Times New Roman" w:cs="Times New Roman"/>
          <w:sz w:val="12"/>
          <w:szCs w:val="12"/>
        </w:rPr>
      </w:pPr>
    </w:p>
    <w:p w14:paraId="12EBAC5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abel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Label&gt;</w:t>
      </w:r>
    </w:p>
    <w:p w14:paraId="763E82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5731C6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A0533D" w14:textId="77777777" w:rsidR="00D8335C" w:rsidRPr="00D8335C" w:rsidRDefault="00D8335C" w:rsidP="00EB2984">
      <w:pPr>
        <w:spacing w:after="0"/>
        <w:rPr>
          <w:rFonts w:ascii="Times New Roman" w:hAnsi="Times New Roman" w:cs="Times New Roman"/>
          <w:sz w:val="12"/>
          <w:szCs w:val="12"/>
        </w:rPr>
      </w:pPr>
    </w:p>
    <w:p w14:paraId="40A603F5"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F29B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abel(</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54C30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abel(</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6DDCB2E" w14:textId="77777777" w:rsidR="00D8335C" w:rsidRPr="00D8335C" w:rsidRDefault="00D8335C" w:rsidP="00EB2984">
      <w:pPr>
        <w:spacing w:after="0"/>
        <w:rPr>
          <w:rFonts w:ascii="Times New Roman" w:hAnsi="Times New Roman" w:cs="Times New Roman"/>
          <w:sz w:val="12"/>
          <w:szCs w:val="12"/>
        </w:rPr>
      </w:pPr>
    </w:p>
    <w:p w14:paraId="75C881F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82EF4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5DA13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1EFE33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8FE96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9DF78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8C6C7C5" w14:textId="77EC701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494D99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1AD1B9" w14:textId="6BB5F53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lse.h</w:t>
      </w:r>
      <w:proofErr w:type="spellEnd"/>
    </w:p>
    <w:p w14:paraId="746125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DED9F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011A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1266D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2A3F0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FAF4209" w14:textId="77777777" w:rsidR="00D8335C" w:rsidRPr="00D8335C" w:rsidRDefault="00D8335C" w:rsidP="00EB2984">
      <w:pPr>
        <w:spacing w:after="0"/>
        <w:rPr>
          <w:rFonts w:ascii="Times New Roman" w:hAnsi="Times New Roman" w:cs="Times New Roman"/>
          <w:sz w:val="12"/>
          <w:szCs w:val="12"/>
        </w:rPr>
      </w:pPr>
    </w:p>
    <w:p w14:paraId="118545D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40D4F2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445B23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7778600F" w14:textId="77777777" w:rsidR="00D8335C" w:rsidRPr="00D8335C" w:rsidRDefault="00D8335C" w:rsidP="00EB2984">
      <w:pPr>
        <w:spacing w:after="0"/>
        <w:rPr>
          <w:rFonts w:ascii="Times New Roman" w:hAnsi="Times New Roman" w:cs="Times New Roman"/>
          <w:sz w:val="12"/>
          <w:szCs w:val="12"/>
        </w:rPr>
      </w:pPr>
    </w:p>
    <w:p w14:paraId="600A0653"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BA187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w:t>
      </w:r>
    </w:p>
    <w:p w14:paraId="7EC9C2D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D43D738" w14:textId="77777777" w:rsidR="00D8335C" w:rsidRPr="00D8335C" w:rsidRDefault="00D8335C" w:rsidP="00EB2984">
      <w:pPr>
        <w:spacing w:after="0"/>
        <w:rPr>
          <w:rFonts w:ascii="Times New Roman" w:hAnsi="Times New Roman" w:cs="Times New Roman"/>
          <w:sz w:val="12"/>
          <w:szCs w:val="12"/>
        </w:rPr>
      </w:pPr>
    </w:p>
    <w:p w14:paraId="4EA44C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01B47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191C8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50B80F7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5B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6D72C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lt;&lt; ":\n";</w:t>
      </w:r>
    </w:p>
    <w:p w14:paraId="67DAA0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E8E3FE3" w14:textId="7CB797C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A4666FD"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9E2CBF7" w14:textId="36325E1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h</w:t>
      </w:r>
      <w:proofErr w:type="spellEnd"/>
    </w:p>
    <w:p w14:paraId="06E3D7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DC794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9D3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7510C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B5740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D53C0C7" w14:textId="77777777" w:rsidR="00D8335C" w:rsidRPr="00D8335C" w:rsidRDefault="00D8335C" w:rsidP="00EB2984">
      <w:pPr>
        <w:spacing w:after="0"/>
        <w:rPr>
          <w:rFonts w:ascii="Times New Roman" w:hAnsi="Times New Roman" w:cs="Times New Roman"/>
          <w:sz w:val="12"/>
          <w:szCs w:val="12"/>
        </w:rPr>
      </w:pPr>
    </w:p>
    <w:p w14:paraId="5117798B"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0C9EAE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3EA798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3E7EFC8F" w14:textId="77777777" w:rsidR="00D8335C" w:rsidRPr="00D8335C" w:rsidRDefault="00D8335C" w:rsidP="00EB2984">
      <w:pPr>
        <w:spacing w:after="0"/>
        <w:rPr>
          <w:rFonts w:ascii="Times New Roman" w:hAnsi="Times New Roman" w:cs="Times New Roman"/>
          <w:sz w:val="12"/>
          <w:szCs w:val="12"/>
        </w:rPr>
      </w:pPr>
    </w:p>
    <w:p w14:paraId="28ABDB8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410D0B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w:t>
      </w:r>
    </w:p>
    <w:p w14:paraId="742493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A30736E" w14:textId="77777777" w:rsidR="00D8335C" w:rsidRPr="00D8335C" w:rsidRDefault="00D8335C" w:rsidP="00EB2984">
      <w:pPr>
        <w:spacing w:after="0"/>
        <w:rPr>
          <w:rFonts w:ascii="Times New Roman" w:hAnsi="Times New Roman" w:cs="Times New Roman"/>
          <w:sz w:val="12"/>
          <w:szCs w:val="12"/>
        </w:rPr>
      </w:pPr>
    </w:p>
    <w:p w14:paraId="6FC923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26B2A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44090E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2C0486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586C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760D6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9152537" w14:textId="77777777" w:rsidR="00D8335C" w:rsidRPr="00D8335C" w:rsidRDefault="00D8335C" w:rsidP="00EB2984">
      <w:pPr>
        <w:spacing w:after="0"/>
        <w:rPr>
          <w:rFonts w:ascii="Times New Roman" w:hAnsi="Times New Roman" w:cs="Times New Roman"/>
          <w:sz w:val="12"/>
          <w:szCs w:val="12"/>
        </w:rPr>
      </w:pPr>
    </w:p>
    <w:p w14:paraId="5B4177F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79A3EF0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2116F2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proofErr w:type="gram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085C7A1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5EC4361E" w14:textId="77777777" w:rsidR="00D8335C" w:rsidRPr="00D8335C" w:rsidRDefault="00D8335C" w:rsidP="00EB2984">
      <w:pPr>
        <w:spacing w:after="0"/>
        <w:rPr>
          <w:rFonts w:ascii="Times New Roman" w:hAnsi="Times New Roman" w:cs="Times New Roman"/>
          <w:sz w:val="12"/>
          <w:szCs w:val="12"/>
        </w:rPr>
      </w:pPr>
    </w:p>
    <w:p w14:paraId="285D09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122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1C238F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30F07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E3975C" w14:textId="649CC74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95FB22"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6FD720" w14:textId="640D4FA8"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IfRule.cpp</w:t>
      </w:r>
    </w:p>
    <w:p w14:paraId="53072D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57757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IfRule.h</w:t>
      </w:r>
      <w:proofErr w:type="spellEnd"/>
      <w:r w:rsidRPr="00D8335C">
        <w:rPr>
          <w:rFonts w:ascii="Times New Roman" w:hAnsi="Times New Roman" w:cs="Times New Roman"/>
          <w:sz w:val="12"/>
          <w:szCs w:val="12"/>
        </w:rPr>
        <w:t>"</w:t>
      </w:r>
    </w:p>
    <w:p w14:paraId="5E6FDEC9" w14:textId="77777777" w:rsidR="00D8335C" w:rsidRPr="00D8335C" w:rsidRDefault="00D8335C" w:rsidP="00EB2984">
      <w:pPr>
        <w:spacing w:after="0"/>
        <w:rPr>
          <w:rFonts w:ascii="Times New Roman" w:hAnsi="Times New Roman" w:cs="Times New Roman"/>
          <w:sz w:val="12"/>
          <w:szCs w:val="12"/>
        </w:rPr>
      </w:pPr>
    </w:p>
    <w:p w14:paraId="04C2AF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h</w:t>
      </w:r>
      <w:proofErr w:type="spellEnd"/>
      <w:r w:rsidRPr="00D8335C">
        <w:rPr>
          <w:rFonts w:ascii="Times New Roman" w:hAnsi="Times New Roman" w:cs="Times New Roman"/>
          <w:sz w:val="12"/>
          <w:szCs w:val="12"/>
        </w:rPr>
        <w:t>"</w:t>
      </w:r>
    </w:p>
    <w:p w14:paraId="3BCAB3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h</w:t>
      </w:r>
      <w:proofErr w:type="spellEnd"/>
      <w:r w:rsidRPr="00D8335C">
        <w:rPr>
          <w:rFonts w:ascii="Times New Roman" w:hAnsi="Times New Roman" w:cs="Times New Roman"/>
          <w:sz w:val="12"/>
          <w:szCs w:val="12"/>
        </w:rPr>
        <w:t>"</w:t>
      </w:r>
    </w:p>
    <w:p w14:paraId="6A4C49A9" w14:textId="77777777" w:rsidR="00D8335C" w:rsidRPr="00D8335C" w:rsidRDefault="00D8335C" w:rsidP="00EB2984">
      <w:pPr>
        <w:spacing w:after="0"/>
        <w:rPr>
          <w:rFonts w:ascii="Times New Roman" w:hAnsi="Times New Roman" w:cs="Times New Roman"/>
          <w:sz w:val="12"/>
          <w:szCs w:val="12"/>
        </w:rPr>
      </w:pPr>
    </w:p>
    <w:p w14:paraId="0BB2D24E"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If</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63AC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735D32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66F3AD8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2D56079D" w14:textId="77777777" w:rsidR="00D8335C" w:rsidRPr="00D8335C" w:rsidRDefault="00D8335C" w:rsidP="00EB2984">
      <w:pPr>
        <w:spacing w:after="0"/>
        <w:rPr>
          <w:rFonts w:ascii="Times New Roman" w:hAnsi="Times New Roman" w:cs="Times New Roman"/>
          <w:sz w:val="12"/>
          <w:szCs w:val="12"/>
        </w:rPr>
      </w:pPr>
    </w:p>
    <w:p w14:paraId="586EE2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proofErr w:type="gramEnd"/>
      <w:r w:rsidRPr="00D8335C">
        <w:rPr>
          <w:rFonts w:ascii="Times New Roman" w:hAnsi="Times New Roman" w:cs="Times New Roman"/>
          <w:sz w:val="12"/>
          <w:szCs w:val="12"/>
        </w:rPr>
        <w:t>();</w:t>
      </w:r>
    </w:p>
    <w:p w14:paraId="30F472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proofErr w:type="gramEnd"/>
      <w:r w:rsidRPr="00D8335C">
        <w:rPr>
          <w:rFonts w:ascii="Times New Roman" w:hAnsi="Times New Roman" w:cs="Times New Roman"/>
          <w:sz w:val="12"/>
          <w:szCs w:val="12"/>
        </w:rPr>
        <w:t>();</w:t>
      </w:r>
    </w:p>
    <w:p w14:paraId="2CCE6B6B" w14:textId="77777777" w:rsidR="00D8335C" w:rsidRPr="00D8335C" w:rsidRDefault="00D8335C" w:rsidP="00EB2984">
      <w:pPr>
        <w:spacing w:after="0"/>
        <w:rPr>
          <w:rFonts w:ascii="Times New Roman" w:hAnsi="Times New Roman" w:cs="Times New Roman"/>
          <w:sz w:val="12"/>
          <w:szCs w:val="12"/>
        </w:rPr>
      </w:pPr>
    </w:p>
    <w:p w14:paraId="05FBAD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w:t>
      </w:r>
    </w:p>
    <w:p w14:paraId="2340D7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099628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08C3DD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2C3764" w14:textId="77777777" w:rsidR="00D8335C" w:rsidRPr="00D8335C" w:rsidRDefault="00D8335C" w:rsidP="00EB2984">
      <w:pPr>
        <w:spacing w:after="0"/>
        <w:rPr>
          <w:rFonts w:ascii="Times New Roman" w:hAnsi="Times New Roman" w:cs="Times New Roman"/>
          <w:sz w:val="12"/>
          <w:szCs w:val="12"/>
        </w:rPr>
      </w:pPr>
    </w:p>
    <w:p w14:paraId="5E55E7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w:t>
      </w:r>
    </w:p>
    <w:p w14:paraId="20A1A9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4FAF3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A6369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2E08B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B58E17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BCDC3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w:t>
      </w:r>
    </w:p>
    <w:p w14:paraId="2FCB638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B60F1B" w14:textId="77777777" w:rsidR="00D8335C" w:rsidRPr="00D8335C" w:rsidRDefault="00D8335C" w:rsidP="00EB2984">
      <w:pPr>
        <w:spacing w:after="0"/>
        <w:rPr>
          <w:rFonts w:ascii="Times New Roman" w:hAnsi="Times New Roman" w:cs="Times New Roman"/>
          <w:sz w:val="12"/>
          <w:szCs w:val="12"/>
        </w:rPr>
      </w:pPr>
    </w:p>
    <w:p w14:paraId="6B6E49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00FB849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C1B7F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6001D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D6835A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01DFE42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054139EA" w14:textId="77777777" w:rsidR="00D8335C" w:rsidRPr="00D8335C" w:rsidRDefault="00D8335C" w:rsidP="00EB2984">
      <w:pPr>
        <w:spacing w:after="0"/>
        <w:rPr>
          <w:rFonts w:ascii="Times New Roman" w:hAnsi="Times New Roman" w:cs="Times New Roman"/>
          <w:sz w:val="12"/>
          <w:szCs w:val="12"/>
        </w:rPr>
      </w:pPr>
    </w:p>
    <w:p w14:paraId="325775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05278E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6F5BCCE" w14:textId="77777777" w:rsidR="00D8335C" w:rsidRPr="00D8335C" w:rsidRDefault="00D8335C" w:rsidP="00EB2984">
      <w:pPr>
        <w:spacing w:after="0"/>
        <w:rPr>
          <w:rFonts w:ascii="Times New Roman" w:hAnsi="Times New Roman" w:cs="Times New Roman"/>
          <w:sz w:val="12"/>
          <w:szCs w:val="12"/>
        </w:rPr>
      </w:pPr>
    </w:p>
    <w:p w14:paraId="2C58FC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CDBE0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4A44DB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EAA54E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78707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proofErr w:type="gramEnd"/>
      <w:r w:rsidRPr="00D8335C">
        <w:rPr>
          <w:rFonts w:ascii="Times New Roman" w:hAnsi="Times New Roman" w:cs="Times New Roman"/>
          <w:sz w:val="12"/>
          <w:szCs w:val="12"/>
        </w:rPr>
        <w:t>();</w:t>
      </w:r>
    </w:p>
    <w:p w14:paraId="123FD8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365C3C6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8531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0FD63F2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4195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4125E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BFEA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w:t>
      </w:r>
    </w:p>
    <w:p w14:paraId="609AE60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178A6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7CA834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77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Type())</w:t>
      </w:r>
    </w:p>
    <w:p w14:paraId="59BAB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C3F73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
    <w:p w14:paraId="5935DDF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0291BD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2A3B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proofErr w:type="gram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w:t>
      </w:r>
      <w:proofErr w:type="gramEnd"/>
      <w:r w:rsidRPr="00D8335C">
        <w:rPr>
          <w:rFonts w:ascii="Times New Roman" w:hAnsi="Times New Roman" w:cs="Times New Roman"/>
          <w:sz w:val="12"/>
          <w:szCs w:val="12"/>
        </w:rPr>
        <w:t xml:space="preserve"> 0)</w:t>
      </w:r>
    </w:p>
    <w:p w14:paraId="6B4256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B0B5C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2DEDB8E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3DB27C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909C35" w14:textId="77777777" w:rsidR="00D8335C" w:rsidRPr="00D8335C" w:rsidRDefault="00D8335C" w:rsidP="00EB2984">
      <w:pPr>
        <w:spacing w:after="0"/>
        <w:rPr>
          <w:rFonts w:ascii="Times New Roman" w:hAnsi="Times New Roman" w:cs="Times New Roman"/>
          <w:sz w:val="12"/>
          <w:szCs w:val="12"/>
        </w:rPr>
      </w:pPr>
    </w:p>
    <w:p w14:paraId="1BC584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037C0E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363B09" w14:textId="77777777" w:rsidR="00D8335C" w:rsidRPr="00D8335C" w:rsidRDefault="00D8335C" w:rsidP="00EB2984">
      <w:pPr>
        <w:spacing w:after="0"/>
        <w:rPr>
          <w:rFonts w:ascii="Times New Roman" w:hAnsi="Times New Roman" w:cs="Times New Roman"/>
          <w:sz w:val="12"/>
          <w:szCs w:val="12"/>
        </w:rPr>
      </w:pPr>
    </w:p>
    <w:p w14:paraId="4083B3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8C9FB7" w14:textId="77777777" w:rsidR="00D8335C" w:rsidRPr="00D8335C" w:rsidRDefault="00D8335C" w:rsidP="00EB2984">
      <w:pPr>
        <w:spacing w:after="0"/>
        <w:rPr>
          <w:rFonts w:ascii="Times New Roman" w:hAnsi="Times New Roman" w:cs="Times New Roman"/>
          <w:sz w:val="12"/>
          <w:szCs w:val="12"/>
        </w:rPr>
      </w:pPr>
    </w:p>
    <w:p w14:paraId="08D7E16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w:t>
      </w:r>
    </w:p>
    <w:p w14:paraId="6DB5D1EB" w14:textId="7532A1E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27AE53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B8700B3" w14:textId="26CADE31"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Rule.h</w:t>
      </w:r>
      <w:proofErr w:type="spellEnd"/>
    </w:p>
    <w:p w14:paraId="041DB6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2E018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A29243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47607129" w14:textId="77777777" w:rsidR="00D8335C" w:rsidRPr="00D8335C" w:rsidRDefault="00D8335C" w:rsidP="00EB2984">
      <w:pPr>
        <w:spacing w:after="0"/>
        <w:rPr>
          <w:rFonts w:ascii="Times New Roman" w:hAnsi="Times New Roman" w:cs="Times New Roman"/>
          <w:sz w:val="12"/>
          <w:szCs w:val="12"/>
        </w:rPr>
      </w:pPr>
    </w:p>
    <w:p w14:paraId="4FBAB360" w14:textId="2DA27A60"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If</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D3D78AF"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BB8DA7A" w14:textId="31AA1C9E" w:rsidR="00D8335C" w:rsidRDefault="00D8335C" w:rsidP="00D8335C">
      <w:pPr>
        <w:rPr>
          <w:rFonts w:ascii="Times New Roman" w:hAnsi="Times New Roman" w:cs="Times New Roman"/>
          <w:b/>
          <w:bCs/>
          <w:sz w:val="28"/>
          <w:szCs w:val="28"/>
          <w:lang w:val="uk-UA"/>
        </w:rPr>
      </w:pPr>
      <w:proofErr w:type="spellStart"/>
      <w:r w:rsidRPr="00D8335C">
        <w:rPr>
          <w:rFonts w:ascii="Times New Roman" w:hAnsi="Times New Roman" w:cs="Times New Roman"/>
          <w:b/>
          <w:bCs/>
          <w:sz w:val="28"/>
          <w:szCs w:val="28"/>
          <w:lang w:val="uk-UA"/>
        </w:rPr>
        <w:lastRenderedPageBreak/>
        <w:t>Repeat.h</w:t>
      </w:r>
      <w:proofErr w:type="spellEnd"/>
    </w:p>
    <w:p w14:paraId="4A11CB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7AC3C1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58923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9342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1C002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6E2F6F8E" w14:textId="77777777" w:rsidR="00D8335C" w:rsidRPr="00D8335C" w:rsidRDefault="00D8335C" w:rsidP="00EB2984">
      <w:pPr>
        <w:spacing w:after="0"/>
        <w:rPr>
          <w:rFonts w:ascii="Times New Roman" w:hAnsi="Times New Roman" w:cs="Times New Roman"/>
          <w:sz w:val="12"/>
          <w:szCs w:val="12"/>
        </w:rPr>
      </w:pPr>
    </w:p>
    <w:p w14:paraId="2CD79698"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65B9105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7B5ED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963F014" w14:textId="77777777" w:rsidR="00D8335C" w:rsidRPr="00D8335C" w:rsidRDefault="00D8335C" w:rsidP="00EB2984">
      <w:pPr>
        <w:spacing w:after="0"/>
        <w:rPr>
          <w:rFonts w:ascii="Times New Roman" w:hAnsi="Times New Roman" w:cs="Times New Roman"/>
          <w:sz w:val="12"/>
          <w:szCs w:val="12"/>
        </w:rPr>
      </w:pPr>
    </w:p>
    <w:p w14:paraId="39FE272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630CE9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w:t>
      </w:r>
    </w:p>
    <w:p w14:paraId="797380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F0B226F" w14:textId="77777777" w:rsidR="00D8335C" w:rsidRPr="00D8335C" w:rsidRDefault="00D8335C" w:rsidP="00EB2984">
      <w:pPr>
        <w:spacing w:after="0"/>
        <w:rPr>
          <w:rFonts w:ascii="Times New Roman" w:hAnsi="Times New Roman" w:cs="Times New Roman"/>
          <w:sz w:val="12"/>
          <w:szCs w:val="12"/>
        </w:rPr>
      </w:pPr>
    </w:p>
    <w:p w14:paraId="4934F5C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FC5E45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5D643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7F06F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E0512B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3AB5C7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618A1ED" w14:textId="003DAB7F"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E8DEF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5D8FBB8" w14:textId="47CA1B52"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RepeatUntilRule.cpp</w:t>
      </w:r>
    </w:p>
    <w:p w14:paraId="539481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34B18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epeatUntilRule.h</w:t>
      </w:r>
      <w:proofErr w:type="spellEnd"/>
      <w:r w:rsidRPr="00D8335C">
        <w:rPr>
          <w:rFonts w:ascii="Times New Roman" w:hAnsi="Times New Roman" w:cs="Times New Roman"/>
          <w:sz w:val="12"/>
          <w:szCs w:val="12"/>
        </w:rPr>
        <w:t>"</w:t>
      </w:r>
    </w:p>
    <w:p w14:paraId="72F042EC" w14:textId="77777777" w:rsidR="00D8335C" w:rsidRPr="00D8335C" w:rsidRDefault="00D8335C" w:rsidP="00EB2984">
      <w:pPr>
        <w:spacing w:after="0"/>
        <w:rPr>
          <w:rFonts w:ascii="Times New Roman" w:hAnsi="Times New Roman" w:cs="Times New Roman"/>
          <w:sz w:val="12"/>
          <w:szCs w:val="12"/>
        </w:rPr>
      </w:pPr>
    </w:p>
    <w:p w14:paraId="064448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h</w:t>
      </w:r>
      <w:proofErr w:type="spellEnd"/>
      <w:r w:rsidRPr="00D8335C">
        <w:rPr>
          <w:rFonts w:ascii="Times New Roman" w:hAnsi="Times New Roman" w:cs="Times New Roman"/>
          <w:sz w:val="12"/>
          <w:szCs w:val="12"/>
        </w:rPr>
        <w:t>"</w:t>
      </w:r>
    </w:p>
    <w:p w14:paraId="04A6F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h</w:t>
      </w:r>
      <w:proofErr w:type="spellEnd"/>
      <w:r w:rsidRPr="00D8335C">
        <w:rPr>
          <w:rFonts w:ascii="Times New Roman" w:hAnsi="Times New Roman" w:cs="Times New Roman"/>
          <w:sz w:val="12"/>
          <w:szCs w:val="12"/>
        </w:rPr>
        <w:t>"</w:t>
      </w:r>
    </w:p>
    <w:p w14:paraId="141928AD" w14:textId="77777777" w:rsidR="00D8335C" w:rsidRPr="00D8335C" w:rsidRDefault="00D8335C" w:rsidP="00EB2984">
      <w:pPr>
        <w:spacing w:after="0"/>
        <w:rPr>
          <w:rFonts w:ascii="Times New Roman" w:hAnsi="Times New Roman" w:cs="Times New Roman"/>
          <w:sz w:val="12"/>
          <w:szCs w:val="12"/>
        </w:rPr>
      </w:pPr>
    </w:p>
    <w:p w14:paraId="243A4074"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RepeatUntil</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9C760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0C1ADD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4136BE8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6C378446" w14:textId="77777777" w:rsidR="00D8335C" w:rsidRPr="00D8335C" w:rsidRDefault="00D8335C" w:rsidP="00EB2984">
      <w:pPr>
        <w:spacing w:after="0"/>
        <w:rPr>
          <w:rFonts w:ascii="Times New Roman" w:hAnsi="Times New Roman" w:cs="Times New Roman"/>
          <w:sz w:val="12"/>
          <w:szCs w:val="12"/>
        </w:rPr>
      </w:pPr>
    </w:p>
    <w:p w14:paraId="28DA65B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proofErr w:type="gramEnd"/>
      <w:r w:rsidRPr="00D8335C">
        <w:rPr>
          <w:rFonts w:ascii="Times New Roman" w:hAnsi="Times New Roman" w:cs="Times New Roman"/>
          <w:sz w:val="12"/>
          <w:szCs w:val="12"/>
        </w:rPr>
        <w:t>();</w:t>
      </w:r>
    </w:p>
    <w:p w14:paraId="5D7D1A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proofErr w:type="gramEnd"/>
      <w:r w:rsidRPr="00D8335C">
        <w:rPr>
          <w:rFonts w:ascii="Times New Roman" w:hAnsi="Times New Roman" w:cs="Times New Roman"/>
          <w:sz w:val="12"/>
          <w:szCs w:val="12"/>
        </w:rPr>
        <w:t>();</w:t>
      </w:r>
    </w:p>
    <w:p w14:paraId="235E9A7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proofErr w:type="gramEnd"/>
      <w:r w:rsidRPr="00D8335C">
        <w:rPr>
          <w:rFonts w:ascii="Times New Roman" w:hAnsi="Times New Roman" w:cs="Times New Roman"/>
          <w:sz w:val="12"/>
          <w:szCs w:val="12"/>
        </w:rPr>
        <w:t>();</w:t>
      </w:r>
    </w:p>
    <w:p w14:paraId="7F583385" w14:textId="77777777" w:rsidR="00D8335C" w:rsidRPr="00D8335C" w:rsidRDefault="00D8335C" w:rsidP="00EB2984">
      <w:pPr>
        <w:spacing w:after="0"/>
        <w:rPr>
          <w:rFonts w:ascii="Times New Roman" w:hAnsi="Times New Roman" w:cs="Times New Roman"/>
          <w:sz w:val="12"/>
          <w:szCs w:val="12"/>
        </w:rPr>
      </w:pPr>
    </w:p>
    <w:p w14:paraId="75BD7E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w:t>
      </w:r>
    </w:p>
    <w:p w14:paraId="01A291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C268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2F6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B32A6C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61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1A84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86B16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16306" w14:textId="77777777" w:rsidR="00D8335C" w:rsidRPr="00D8335C" w:rsidRDefault="00D8335C" w:rsidP="00EB2984">
      <w:pPr>
        <w:spacing w:after="0"/>
        <w:rPr>
          <w:rFonts w:ascii="Times New Roman" w:hAnsi="Times New Roman" w:cs="Times New Roman"/>
          <w:sz w:val="12"/>
          <w:szCs w:val="12"/>
        </w:rPr>
      </w:pPr>
    </w:p>
    <w:p w14:paraId="6A80CB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A1928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234EE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3AACF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AD69D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465FB8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13AA2AC" w14:textId="77777777" w:rsidR="00D8335C" w:rsidRPr="00D8335C" w:rsidRDefault="00D8335C" w:rsidP="00EB2984">
      <w:pPr>
        <w:spacing w:after="0"/>
        <w:rPr>
          <w:rFonts w:ascii="Times New Roman" w:hAnsi="Times New Roman" w:cs="Times New Roman"/>
          <w:sz w:val="12"/>
          <w:szCs w:val="12"/>
        </w:rPr>
      </w:pPr>
    </w:p>
    <w:p w14:paraId="217F84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3408A2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4A49B648" w14:textId="77777777" w:rsidR="00D8335C" w:rsidRPr="00D8335C" w:rsidRDefault="00D8335C" w:rsidP="00EB2984">
      <w:pPr>
        <w:spacing w:after="0"/>
        <w:rPr>
          <w:rFonts w:ascii="Times New Roman" w:hAnsi="Times New Roman" w:cs="Times New Roman"/>
          <w:sz w:val="12"/>
          <w:szCs w:val="12"/>
        </w:rPr>
      </w:pPr>
    </w:p>
    <w:p w14:paraId="08E2C2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7E502445" w14:textId="77777777" w:rsidR="00D8335C" w:rsidRPr="00D8335C" w:rsidRDefault="00D8335C" w:rsidP="00EB2984">
      <w:pPr>
        <w:spacing w:after="0"/>
        <w:rPr>
          <w:rFonts w:ascii="Times New Roman" w:hAnsi="Times New Roman" w:cs="Times New Roman"/>
          <w:sz w:val="12"/>
          <w:szCs w:val="12"/>
        </w:rPr>
      </w:pPr>
    </w:p>
    <w:p w14:paraId="638C70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1DB9BF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79EBE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98B5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proofErr w:type="gramEnd"/>
      <w:r w:rsidRPr="00D8335C">
        <w:rPr>
          <w:rFonts w:ascii="Times New Roman" w:hAnsi="Times New Roman" w:cs="Times New Roman"/>
          <w:sz w:val="12"/>
          <w:szCs w:val="12"/>
        </w:rPr>
        <w:t>();</w:t>
      </w:r>
    </w:p>
    <w:p w14:paraId="21047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Type())</w:t>
      </w:r>
    </w:p>
    <w:p w14:paraId="4408E6F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90C8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617AEA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37D35C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35848D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93348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F64A0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52625A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2230435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09395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E7B5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5C1FD8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C522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41C396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76197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EE4A0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9B1EB3" w14:textId="77777777" w:rsidR="00D8335C" w:rsidRPr="00D8335C" w:rsidRDefault="00D8335C" w:rsidP="00EB2984">
      <w:pPr>
        <w:spacing w:after="0"/>
        <w:rPr>
          <w:rFonts w:ascii="Times New Roman" w:hAnsi="Times New Roman" w:cs="Times New Roman"/>
          <w:sz w:val="12"/>
          <w:szCs w:val="12"/>
        </w:rPr>
      </w:pPr>
    </w:p>
    <w:p w14:paraId="16F594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w:t>
      </w:r>
    </w:p>
    <w:p w14:paraId="2F86E3A5" w14:textId="7A2F94F2"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E72117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B6783D" w14:textId="6BFA2A5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RepeatUntilRule.h</w:t>
      </w:r>
      <w:proofErr w:type="spellEnd"/>
    </w:p>
    <w:p w14:paraId="173211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6CC76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DAAF1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C7BC652" w14:textId="77777777" w:rsidR="00D8335C" w:rsidRPr="00D8335C" w:rsidRDefault="00D8335C" w:rsidP="00EB2984">
      <w:pPr>
        <w:spacing w:after="0"/>
        <w:ind w:left="720" w:hanging="720"/>
        <w:rPr>
          <w:rFonts w:ascii="Times New Roman" w:hAnsi="Times New Roman" w:cs="Times New Roman"/>
          <w:sz w:val="12"/>
          <w:szCs w:val="12"/>
        </w:rPr>
      </w:pPr>
    </w:p>
    <w:p w14:paraId="77362C15" w14:textId="6E6B3651"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RepeatUnt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220FB57E"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D66DE4D" w14:textId="343D3091"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til.h</w:t>
      </w:r>
      <w:proofErr w:type="spellEnd"/>
    </w:p>
    <w:p w14:paraId="785CF7E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19E4E0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12339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F538CB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34B22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0468FBF2" w14:textId="77777777" w:rsidR="00D8335C" w:rsidRPr="00D8335C" w:rsidRDefault="00D8335C" w:rsidP="00EB2984">
      <w:pPr>
        <w:spacing w:after="0"/>
        <w:ind w:left="720" w:hanging="720"/>
        <w:rPr>
          <w:rFonts w:ascii="Times New Roman" w:hAnsi="Times New Roman" w:cs="Times New Roman"/>
          <w:sz w:val="12"/>
          <w:szCs w:val="12"/>
        </w:rPr>
      </w:pPr>
    </w:p>
    <w:p w14:paraId="4A962FFB"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7EBB8B7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BE1776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3AE3596" w14:textId="77777777" w:rsidR="00D8335C" w:rsidRPr="00D8335C" w:rsidRDefault="00D8335C" w:rsidP="00EB2984">
      <w:pPr>
        <w:spacing w:after="0"/>
        <w:ind w:left="720" w:hanging="720"/>
        <w:rPr>
          <w:rFonts w:ascii="Times New Roman" w:hAnsi="Times New Roman" w:cs="Times New Roman"/>
          <w:sz w:val="12"/>
          <w:szCs w:val="12"/>
        </w:rPr>
      </w:pPr>
    </w:p>
    <w:p w14:paraId="1D4A7185"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F1AD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w:t>
      </w:r>
    </w:p>
    <w:p w14:paraId="1194D5E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5DDCD57" w14:textId="77777777" w:rsidR="00D8335C" w:rsidRPr="00D8335C" w:rsidRDefault="00D8335C" w:rsidP="00EB2984">
      <w:pPr>
        <w:spacing w:after="0"/>
        <w:ind w:left="720" w:hanging="720"/>
        <w:rPr>
          <w:rFonts w:ascii="Times New Roman" w:hAnsi="Times New Roman" w:cs="Times New Roman"/>
          <w:sz w:val="12"/>
          <w:szCs w:val="12"/>
        </w:rPr>
      </w:pPr>
    </w:p>
    <w:p w14:paraId="791B49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6E7B3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1DAE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655EC72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0A53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732EB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679208C3" w14:textId="77777777" w:rsidR="00D8335C" w:rsidRPr="00D8335C" w:rsidRDefault="00D8335C" w:rsidP="00EB2984">
      <w:pPr>
        <w:spacing w:after="0"/>
        <w:ind w:left="720" w:hanging="720"/>
        <w:rPr>
          <w:rFonts w:ascii="Times New Roman" w:hAnsi="Times New Roman" w:cs="Times New Roman"/>
          <w:sz w:val="12"/>
          <w:szCs w:val="12"/>
        </w:rPr>
      </w:pPr>
    </w:p>
    <w:p w14:paraId="68671F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5734D7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212DC1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proofErr w:type="gram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736884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BC1B9AC" w14:textId="77777777" w:rsidR="00D8335C" w:rsidRPr="00D8335C" w:rsidRDefault="00D8335C" w:rsidP="00EB2984">
      <w:pPr>
        <w:spacing w:after="0"/>
        <w:ind w:left="720" w:hanging="720"/>
        <w:rPr>
          <w:rFonts w:ascii="Times New Roman" w:hAnsi="Times New Roman" w:cs="Times New Roman"/>
          <w:sz w:val="12"/>
          <w:szCs w:val="12"/>
        </w:rPr>
      </w:pPr>
    </w:p>
    <w:p w14:paraId="21FCA8F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4EAEF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EE72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DB5C6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183B1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EF7F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7CF395" w14:textId="3905980B"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6A6BAD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A5E26DB" w14:textId="4149252B"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h</w:t>
      </w:r>
      <w:proofErr w:type="spellEnd"/>
    </w:p>
    <w:p w14:paraId="71724E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93EE9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DA2E8E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DCE7C0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579E22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1FE5CD6F" w14:textId="77777777" w:rsidR="00D8335C" w:rsidRPr="00D8335C" w:rsidRDefault="00D8335C" w:rsidP="00EB2984">
      <w:pPr>
        <w:spacing w:after="0"/>
        <w:ind w:left="720" w:hanging="720"/>
        <w:rPr>
          <w:rFonts w:ascii="Times New Roman" w:hAnsi="Times New Roman" w:cs="Times New Roman"/>
          <w:sz w:val="12"/>
          <w:szCs w:val="12"/>
        </w:rPr>
      </w:pPr>
    </w:p>
    <w:p w14:paraId="4E06D7F1"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779710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95BBB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F34A66A" w14:textId="77777777" w:rsidR="00D8335C" w:rsidRPr="00D8335C" w:rsidRDefault="00D8335C" w:rsidP="00EB2984">
      <w:pPr>
        <w:spacing w:after="0"/>
        <w:ind w:left="720" w:hanging="720"/>
        <w:rPr>
          <w:rFonts w:ascii="Times New Roman" w:hAnsi="Times New Roman" w:cs="Times New Roman"/>
          <w:sz w:val="12"/>
          <w:szCs w:val="12"/>
        </w:rPr>
      </w:pPr>
    </w:p>
    <w:p w14:paraId="31E1220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24E321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w:t>
      </w:r>
    </w:p>
    <w:p w14:paraId="387B17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535F769" w14:textId="77777777" w:rsidR="00D8335C" w:rsidRPr="00D8335C" w:rsidRDefault="00D8335C" w:rsidP="00EB2984">
      <w:pPr>
        <w:spacing w:after="0"/>
        <w:ind w:left="720" w:hanging="720"/>
        <w:rPr>
          <w:rFonts w:ascii="Times New Roman" w:hAnsi="Times New Roman" w:cs="Times New Roman"/>
          <w:sz w:val="12"/>
          <w:szCs w:val="12"/>
        </w:rPr>
      </w:pPr>
    </w:p>
    <w:p w14:paraId="626168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E047B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D0F8BB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870F1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EA068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7008A06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FC2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0FC827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A0A229" w14:textId="77777777" w:rsidR="00D8335C" w:rsidRPr="00D8335C" w:rsidRDefault="00D8335C" w:rsidP="00EB2984">
      <w:pPr>
        <w:spacing w:after="0"/>
        <w:ind w:left="720" w:hanging="720"/>
        <w:rPr>
          <w:rFonts w:ascii="Times New Roman" w:hAnsi="Times New Roman" w:cs="Times New Roman"/>
          <w:sz w:val="12"/>
          <w:szCs w:val="12"/>
        </w:rPr>
      </w:pPr>
    </w:p>
    <w:p w14:paraId="0979C3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F3ADB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00290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D627C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764DEB2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43E043" w14:textId="77777777" w:rsidR="00D8335C" w:rsidRPr="00D8335C" w:rsidRDefault="00D8335C" w:rsidP="00EB2984">
      <w:pPr>
        <w:spacing w:after="0"/>
        <w:ind w:left="720" w:hanging="720"/>
        <w:rPr>
          <w:rFonts w:ascii="Times New Roman" w:hAnsi="Times New Roman" w:cs="Times New Roman"/>
          <w:sz w:val="12"/>
          <w:szCs w:val="12"/>
        </w:rPr>
      </w:pPr>
    </w:p>
    <w:p w14:paraId="14FF25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B585EE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3D1B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504E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62D3EA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6D5BF93" w14:textId="77777777" w:rsidR="00D8335C" w:rsidRPr="00D8335C" w:rsidRDefault="00D8335C" w:rsidP="00EB2984">
      <w:pPr>
        <w:spacing w:after="0"/>
        <w:ind w:left="720" w:hanging="720"/>
        <w:rPr>
          <w:rFonts w:ascii="Times New Roman" w:hAnsi="Times New Roman" w:cs="Times New Roman"/>
          <w:sz w:val="12"/>
          <w:szCs w:val="12"/>
        </w:rPr>
      </w:pPr>
    </w:p>
    <w:p w14:paraId="012352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30EB8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6C7E34F" w14:textId="77777777" w:rsidR="00D8335C" w:rsidRPr="00D8335C" w:rsidRDefault="00D8335C" w:rsidP="00EB2984">
      <w:pPr>
        <w:spacing w:after="0"/>
        <w:ind w:left="720" w:hanging="720"/>
        <w:rPr>
          <w:rFonts w:ascii="Times New Roman" w:hAnsi="Times New Roman" w:cs="Times New Roman"/>
          <w:sz w:val="12"/>
          <w:szCs w:val="12"/>
        </w:rPr>
      </w:pPr>
    </w:p>
    <w:p w14:paraId="5D681B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DF2DF9F" w14:textId="77777777" w:rsidR="00D8335C" w:rsidRPr="00D8335C" w:rsidRDefault="00D8335C" w:rsidP="00EB2984">
      <w:pPr>
        <w:spacing w:after="0"/>
        <w:ind w:left="720" w:hanging="720"/>
        <w:rPr>
          <w:rFonts w:ascii="Times New Roman" w:hAnsi="Times New Roman" w:cs="Times New Roman"/>
          <w:sz w:val="12"/>
          <w:szCs w:val="12"/>
        </w:rPr>
      </w:pPr>
    </w:p>
    <w:p w14:paraId="6979E1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03D960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455DA9F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proofErr w:type="gram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54DD3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5C42BDC" w14:textId="77777777" w:rsidR="00D8335C" w:rsidRPr="00D8335C" w:rsidRDefault="00D8335C" w:rsidP="00EB2984">
      <w:pPr>
        <w:spacing w:after="0"/>
        <w:ind w:left="720" w:hanging="720"/>
        <w:rPr>
          <w:rFonts w:ascii="Times New Roman" w:hAnsi="Times New Roman" w:cs="Times New Roman"/>
          <w:sz w:val="12"/>
          <w:szCs w:val="12"/>
        </w:rPr>
      </w:pPr>
    </w:p>
    <w:p w14:paraId="51D3411B" w14:textId="77777777" w:rsidR="00D8335C" w:rsidRPr="00D8335C" w:rsidRDefault="00D8335C" w:rsidP="00EB2984">
      <w:pPr>
        <w:spacing w:after="0"/>
        <w:ind w:left="720" w:hanging="720"/>
        <w:rPr>
          <w:rFonts w:ascii="Times New Roman" w:hAnsi="Times New Roman" w:cs="Times New Roman"/>
          <w:sz w:val="12"/>
          <w:szCs w:val="12"/>
        </w:rPr>
      </w:pPr>
    </w:p>
    <w:p w14:paraId="30758CC4" w14:textId="77777777" w:rsidR="00D8335C" w:rsidRPr="00D8335C" w:rsidRDefault="00D8335C" w:rsidP="00EB2984">
      <w:pPr>
        <w:spacing w:after="0"/>
        <w:ind w:left="720" w:hanging="720"/>
        <w:rPr>
          <w:rFonts w:ascii="Times New Roman" w:hAnsi="Times New Roman" w:cs="Times New Roman"/>
          <w:sz w:val="12"/>
          <w:szCs w:val="12"/>
        </w:rPr>
      </w:pPr>
    </w:p>
    <w:p w14:paraId="28A5FA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28886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A9AC4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E6655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3C262" w14:textId="7F8977A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C10309"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C69525C" w14:textId="752FF43A" w:rsidR="00D8335C" w:rsidRDefault="00D8335C" w:rsidP="00D8335C">
      <w:pPr>
        <w:ind w:left="720" w:hanging="720"/>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WhileRule.cpp</w:t>
      </w:r>
    </w:p>
    <w:p w14:paraId="346AA5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68B6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WhileRule.h</w:t>
      </w:r>
      <w:proofErr w:type="spellEnd"/>
      <w:r w:rsidRPr="00D8335C">
        <w:rPr>
          <w:rFonts w:ascii="Times New Roman" w:hAnsi="Times New Roman" w:cs="Times New Roman"/>
          <w:sz w:val="12"/>
          <w:szCs w:val="12"/>
        </w:rPr>
        <w:t>"</w:t>
      </w:r>
    </w:p>
    <w:p w14:paraId="1E31B35F" w14:textId="77777777" w:rsidR="00D8335C" w:rsidRPr="00D8335C" w:rsidRDefault="00D8335C" w:rsidP="00EB2984">
      <w:pPr>
        <w:spacing w:after="0"/>
        <w:ind w:left="720" w:hanging="720"/>
        <w:rPr>
          <w:rFonts w:ascii="Times New Roman" w:hAnsi="Times New Roman" w:cs="Times New Roman"/>
          <w:sz w:val="12"/>
          <w:szCs w:val="12"/>
        </w:rPr>
      </w:pPr>
    </w:p>
    <w:p w14:paraId="73BB08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h</w:t>
      </w:r>
      <w:proofErr w:type="spellEnd"/>
      <w:r w:rsidRPr="00D8335C">
        <w:rPr>
          <w:rFonts w:ascii="Times New Roman" w:hAnsi="Times New Roman" w:cs="Times New Roman"/>
          <w:sz w:val="12"/>
          <w:szCs w:val="12"/>
        </w:rPr>
        <w:t>"</w:t>
      </w:r>
    </w:p>
    <w:p w14:paraId="693CFB94" w14:textId="77777777" w:rsidR="00D8335C" w:rsidRPr="00D8335C" w:rsidRDefault="00D8335C" w:rsidP="00EB2984">
      <w:pPr>
        <w:spacing w:after="0"/>
        <w:ind w:left="720" w:hanging="720"/>
        <w:rPr>
          <w:rFonts w:ascii="Times New Roman" w:hAnsi="Times New Roman" w:cs="Times New Roman"/>
          <w:sz w:val="12"/>
          <w:szCs w:val="12"/>
        </w:rPr>
      </w:pPr>
    </w:p>
    <w:p w14:paraId="638C3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impleTokens.h</w:t>
      </w:r>
      <w:proofErr w:type="spellEnd"/>
      <w:r w:rsidRPr="00D8335C">
        <w:rPr>
          <w:rFonts w:ascii="Times New Roman" w:hAnsi="Times New Roman" w:cs="Times New Roman"/>
          <w:sz w:val="12"/>
          <w:szCs w:val="12"/>
        </w:rPr>
        <w:t>"</w:t>
      </w:r>
    </w:p>
    <w:p w14:paraId="157F2554" w14:textId="77777777" w:rsidR="00D8335C" w:rsidRPr="00D8335C" w:rsidRDefault="00D8335C" w:rsidP="00EB2984">
      <w:pPr>
        <w:spacing w:after="0"/>
        <w:ind w:left="720" w:hanging="720"/>
        <w:rPr>
          <w:rFonts w:ascii="Times New Roman" w:hAnsi="Times New Roman" w:cs="Times New Roman"/>
          <w:sz w:val="12"/>
          <w:szCs w:val="12"/>
        </w:rPr>
      </w:pPr>
    </w:p>
    <w:p w14:paraId="49C7BFA3"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t>
      </w:r>
      <w:proofErr w:type="spellEnd"/>
      <w:r w:rsidRPr="00D8335C">
        <w:rPr>
          <w:rFonts w:ascii="Times New Roman" w:hAnsi="Times New Roman" w:cs="Times New Roman"/>
          <w:sz w:val="12"/>
          <w:szCs w:val="12"/>
        </w:rPr>
        <w:t>")</w:t>
      </w:r>
    </w:p>
    <w:p w14:paraId="0F0FABEE"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t>
      </w:r>
      <w:proofErr w:type="spellEnd"/>
      <w:r w:rsidRPr="00D8335C">
        <w:rPr>
          <w:rFonts w:ascii="Times New Roman" w:hAnsi="Times New Roman" w:cs="Times New Roman"/>
          <w:sz w:val="12"/>
          <w:szCs w:val="12"/>
        </w:rPr>
        <w:t>")</w:t>
      </w:r>
    </w:p>
    <w:p w14:paraId="67438986" w14:textId="77777777" w:rsidR="00D8335C" w:rsidRPr="00D8335C" w:rsidRDefault="00D8335C" w:rsidP="00EB2984">
      <w:pPr>
        <w:spacing w:after="0"/>
        <w:ind w:left="720" w:hanging="720"/>
        <w:rPr>
          <w:rFonts w:ascii="Times New Roman" w:hAnsi="Times New Roman" w:cs="Times New Roman"/>
          <w:sz w:val="12"/>
          <w:szCs w:val="12"/>
        </w:rPr>
      </w:pPr>
    </w:p>
    <w:p w14:paraId="24FFBF2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MakeWhil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025452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7FECE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053F34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gt;();</w:t>
      </w:r>
    </w:p>
    <w:p w14:paraId="64D2D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proofErr w:type="gram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gt;();</w:t>
      </w:r>
    </w:p>
    <w:p w14:paraId="08ADCDEF" w14:textId="77777777" w:rsidR="00D8335C" w:rsidRPr="00D8335C" w:rsidRDefault="00D8335C" w:rsidP="00EB2984">
      <w:pPr>
        <w:spacing w:after="0"/>
        <w:ind w:left="720" w:hanging="720"/>
        <w:rPr>
          <w:rFonts w:ascii="Times New Roman" w:hAnsi="Times New Roman" w:cs="Times New Roman"/>
          <w:sz w:val="12"/>
          <w:szCs w:val="12"/>
        </w:rPr>
      </w:pPr>
    </w:p>
    <w:p w14:paraId="0EC1F4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proofErr w:type="gramEnd"/>
      <w:r w:rsidRPr="00D8335C">
        <w:rPr>
          <w:rFonts w:ascii="Times New Roman" w:hAnsi="Times New Roman" w:cs="Times New Roman"/>
          <w:sz w:val="12"/>
          <w:szCs w:val="12"/>
        </w:rPr>
        <w:t>();</w:t>
      </w:r>
    </w:p>
    <w:p w14:paraId="41D1D3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proofErr w:type="gramEnd"/>
      <w:r w:rsidRPr="00D8335C">
        <w:rPr>
          <w:rFonts w:ascii="Times New Roman" w:hAnsi="Times New Roman" w:cs="Times New Roman"/>
          <w:sz w:val="12"/>
          <w:szCs w:val="12"/>
        </w:rPr>
        <w:t>();</w:t>
      </w:r>
    </w:p>
    <w:p w14:paraId="29B14C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proofErr w:type="gramEnd"/>
      <w:r w:rsidRPr="00D8335C">
        <w:rPr>
          <w:rFonts w:ascii="Times New Roman" w:hAnsi="Times New Roman" w:cs="Times New Roman"/>
          <w:sz w:val="12"/>
          <w:szCs w:val="12"/>
        </w:rPr>
        <w:t>();</w:t>
      </w:r>
    </w:p>
    <w:p w14:paraId="11BDFE9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Name</w:t>
      </w:r>
      <w:proofErr w:type="spellEnd"/>
      <w:proofErr w:type="gramEnd"/>
      <w:r w:rsidRPr="00D8335C">
        <w:rPr>
          <w:rFonts w:ascii="Times New Roman" w:hAnsi="Times New Roman" w:cs="Times New Roman"/>
          <w:sz w:val="12"/>
          <w:szCs w:val="12"/>
        </w:rPr>
        <w:t>();</w:t>
      </w:r>
    </w:p>
    <w:p w14:paraId="40DC7EC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WithSemicolonsName</w:t>
      </w:r>
      <w:proofErr w:type="spellEnd"/>
      <w:proofErr w:type="gramEnd"/>
      <w:r w:rsidRPr="00D8335C">
        <w:rPr>
          <w:rFonts w:ascii="Times New Roman" w:hAnsi="Times New Roman" w:cs="Times New Roman"/>
          <w:sz w:val="12"/>
          <w:szCs w:val="12"/>
        </w:rPr>
        <w:t>();</w:t>
      </w:r>
    </w:p>
    <w:p w14:paraId="65F7B024" w14:textId="77777777" w:rsidR="00D8335C" w:rsidRPr="00D8335C" w:rsidRDefault="00D8335C" w:rsidP="00EB2984">
      <w:pPr>
        <w:spacing w:after="0"/>
        <w:ind w:left="720" w:hanging="720"/>
        <w:rPr>
          <w:rFonts w:ascii="Times New Roman" w:hAnsi="Times New Roman" w:cs="Times New Roman"/>
          <w:sz w:val="12"/>
          <w:szCs w:val="12"/>
        </w:rPr>
      </w:pPr>
    </w:p>
    <w:p w14:paraId="6A2D42D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w:t>
      </w:r>
    </w:p>
    <w:p w14:paraId="656A5CA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70E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B314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17F1B5" w14:textId="77777777" w:rsidR="00D8335C" w:rsidRPr="00D8335C" w:rsidRDefault="00D8335C" w:rsidP="00EB2984">
      <w:pPr>
        <w:spacing w:after="0"/>
        <w:ind w:left="720" w:hanging="720"/>
        <w:rPr>
          <w:rFonts w:ascii="Times New Roman" w:hAnsi="Times New Roman" w:cs="Times New Roman"/>
          <w:sz w:val="12"/>
          <w:szCs w:val="12"/>
        </w:rPr>
      </w:pPr>
    </w:p>
    <w:p w14:paraId="20A07DA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w:t>
      </w:r>
    </w:p>
    <w:p w14:paraId="480236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7E9393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94554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3C53BE2" w14:textId="77777777" w:rsidR="00D8335C" w:rsidRPr="00D8335C" w:rsidRDefault="00D8335C" w:rsidP="00EB2984">
      <w:pPr>
        <w:spacing w:after="0"/>
        <w:ind w:left="720" w:hanging="720"/>
        <w:rPr>
          <w:rFonts w:ascii="Times New Roman" w:hAnsi="Times New Roman" w:cs="Times New Roman"/>
          <w:sz w:val="12"/>
          <w:szCs w:val="12"/>
        </w:rPr>
      </w:pPr>
    </w:p>
    <w:p w14:paraId="609715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tement</w:t>
      </w:r>
      <w:proofErr w:type="spellEnd"/>
      <w:r w:rsidRPr="00D8335C">
        <w:rPr>
          <w:rFonts w:ascii="Times New Roman" w:hAnsi="Times New Roman" w:cs="Times New Roman"/>
          <w:sz w:val="12"/>
          <w:szCs w:val="12"/>
        </w:rPr>
        <w:t>", {</w:t>
      </w:r>
    </w:p>
    <w:p w14:paraId="1F2E5A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05ABE0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438D81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3C6405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79E67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Start::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2F3829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hileContinu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neOrMore</w:t>
      </w:r>
      <w:proofErr w:type="spellEnd"/>
      <w:r w:rsidRPr="00D8335C">
        <w:rPr>
          <w:rFonts w:ascii="Times New Roman" w:hAnsi="Times New Roman" w:cs="Times New Roman"/>
          <w:sz w:val="12"/>
          <w:szCs w:val="12"/>
        </w:rPr>
        <w:t>),</w:t>
      </w:r>
    </w:p>
    <w:p w14:paraId="22E4BB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End::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04CF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FAABD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42117C" w14:textId="77777777" w:rsidR="00D8335C" w:rsidRPr="00D8335C" w:rsidRDefault="00D8335C" w:rsidP="00EB2984">
      <w:pPr>
        <w:spacing w:after="0"/>
        <w:ind w:left="720" w:hanging="720"/>
        <w:rPr>
          <w:rFonts w:ascii="Times New Roman" w:hAnsi="Times New Roman" w:cs="Times New Roman"/>
          <w:sz w:val="12"/>
          <w:szCs w:val="12"/>
        </w:rPr>
      </w:pPr>
    </w:p>
    <w:p w14:paraId="25A5B2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0B2BE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9AC6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96765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EA7EC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3B1CB3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724A26C" w14:textId="77777777" w:rsidR="00D8335C" w:rsidRPr="00D8335C" w:rsidRDefault="00D8335C" w:rsidP="00EB2984">
      <w:pPr>
        <w:spacing w:after="0"/>
        <w:ind w:left="720" w:hanging="720"/>
        <w:rPr>
          <w:rFonts w:ascii="Times New Roman" w:hAnsi="Times New Roman" w:cs="Times New Roman"/>
          <w:sz w:val="12"/>
          <w:szCs w:val="12"/>
        </w:rPr>
      </w:pPr>
    </w:p>
    <w:p w14:paraId="3377EF2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1B1DEC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6107630" w14:textId="77777777" w:rsidR="00D8335C" w:rsidRPr="00D8335C" w:rsidRDefault="00D8335C" w:rsidP="00EB2984">
      <w:pPr>
        <w:spacing w:after="0"/>
        <w:ind w:left="720" w:hanging="720"/>
        <w:rPr>
          <w:rFonts w:ascii="Times New Roman" w:hAnsi="Times New Roman" w:cs="Times New Roman"/>
          <w:sz w:val="12"/>
          <w:szCs w:val="12"/>
        </w:rPr>
      </w:pPr>
    </w:p>
    <w:p w14:paraId="2092F3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4098C8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40553588" w14:textId="77777777" w:rsidR="00D8335C" w:rsidRPr="00D8335C" w:rsidRDefault="00D8335C" w:rsidP="00EB2984">
      <w:pPr>
        <w:spacing w:after="0"/>
        <w:ind w:left="720" w:hanging="720"/>
        <w:rPr>
          <w:rFonts w:ascii="Times New Roman" w:hAnsi="Times New Roman" w:cs="Times New Roman"/>
          <w:sz w:val="12"/>
          <w:szCs w:val="12"/>
        </w:rPr>
      </w:pPr>
    </w:p>
    <w:p w14:paraId="1FF37DF9" w14:textId="77777777" w:rsidR="00D8335C" w:rsidRPr="00D8335C" w:rsidRDefault="00D8335C" w:rsidP="00EB2984">
      <w:pPr>
        <w:spacing w:after="0"/>
        <w:ind w:left="720" w:hanging="720"/>
        <w:rPr>
          <w:rFonts w:ascii="Times New Roman" w:hAnsi="Times New Roman" w:cs="Times New Roman"/>
          <w:sz w:val="12"/>
          <w:szCs w:val="12"/>
        </w:rPr>
      </w:pPr>
    </w:p>
    <w:p w14:paraId="5B346B95" w14:textId="77777777" w:rsidR="00D8335C" w:rsidRPr="00D8335C" w:rsidRDefault="00D8335C" w:rsidP="00EB2984">
      <w:pPr>
        <w:spacing w:after="0"/>
        <w:ind w:left="720" w:hanging="720"/>
        <w:rPr>
          <w:rFonts w:ascii="Times New Roman" w:hAnsi="Times New Roman" w:cs="Times New Roman"/>
          <w:sz w:val="12"/>
          <w:szCs w:val="12"/>
        </w:rPr>
      </w:pPr>
    </w:p>
    <w:p w14:paraId="051020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6C8157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54ED70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06422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proofErr w:type="gramEnd"/>
      <w:r w:rsidRPr="00D8335C">
        <w:rPr>
          <w:rFonts w:ascii="Times New Roman" w:hAnsi="Times New Roman" w:cs="Times New Roman"/>
          <w:sz w:val="12"/>
          <w:szCs w:val="12"/>
        </w:rPr>
        <w:t>();</w:t>
      </w:r>
    </w:p>
    <w:p w14:paraId="6F259DF3" w14:textId="77777777" w:rsidR="00D8335C" w:rsidRPr="00D8335C" w:rsidRDefault="00D8335C" w:rsidP="00EB2984">
      <w:pPr>
        <w:spacing w:after="0"/>
        <w:ind w:left="720" w:hanging="720"/>
        <w:rPr>
          <w:rFonts w:ascii="Times New Roman" w:hAnsi="Times New Roman" w:cs="Times New Roman"/>
          <w:sz w:val="12"/>
          <w:szCs w:val="12"/>
        </w:rPr>
      </w:pPr>
    </w:p>
    <w:p w14:paraId="112958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proofErr w:type="gram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7A40B5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7EA6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w:t>
      </w:r>
    </w:p>
    <w:p w14:paraId="58BC76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128A3B2" w14:textId="77777777" w:rsidR="00D8335C" w:rsidRPr="00D8335C" w:rsidRDefault="00D8335C" w:rsidP="00EB2984">
      <w:pPr>
        <w:spacing w:after="0"/>
        <w:ind w:left="720" w:hanging="720"/>
        <w:rPr>
          <w:rFonts w:ascii="Times New Roman" w:hAnsi="Times New Roman" w:cs="Times New Roman"/>
          <w:sz w:val="12"/>
          <w:szCs w:val="12"/>
        </w:rPr>
      </w:pPr>
    </w:p>
    <w:p w14:paraId="1F1CD2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2FBDEB9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0391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37FBCF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53CC9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73DCC9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82804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n{}:",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24C50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4C0364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EFC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263BD98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15AF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1804DF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w:t>
      </w:r>
    </w:p>
    <w:p w14:paraId="0DF472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75DBC4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0F03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5A0EAF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61D7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48B0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w:t>
      </w:r>
    </w:p>
    <w:p w14:paraId="25793B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36F139F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9DEE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proofErr w:type="gram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w:t>
      </w:r>
      <w:proofErr w:type="gramEnd"/>
      <w:r w:rsidRPr="00D8335C">
        <w:rPr>
          <w:rFonts w:ascii="Times New Roman" w:hAnsi="Times New Roman" w:cs="Times New Roman"/>
          <w:sz w:val="12"/>
          <w:szCs w:val="12"/>
        </w:rPr>
        <w:t xml:space="preserve"> 0)</w:t>
      </w:r>
    </w:p>
    <w:p w14:paraId="2FF9D8E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03EA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43867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D6FAE7" w14:textId="77777777" w:rsidR="00D8335C" w:rsidRPr="00D8335C" w:rsidRDefault="00D8335C" w:rsidP="00EB2984">
      <w:pPr>
        <w:spacing w:after="0"/>
        <w:ind w:left="720" w:hanging="720"/>
        <w:rPr>
          <w:rFonts w:ascii="Times New Roman" w:hAnsi="Times New Roman" w:cs="Times New Roman"/>
          <w:sz w:val="12"/>
          <w:szCs w:val="12"/>
        </w:rPr>
      </w:pPr>
    </w:p>
    <w:p w14:paraId="7C642F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9195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665F5" w14:textId="77777777" w:rsidR="00D8335C" w:rsidRPr="00D8335C" w:rsidRDefault="00D8335C" w:rsidP="00EB2984">
      <w:pPr>
        <w:spacing w:after="0"/>
        <w:ind w:left="720" w:hanging="720"/>
        <w:rPr>
          <w:rFonts w:ascii="Times New Roman" w:hAnsi="Times New Roman" w:cs="Times New Roman"/>
          <w:sz w:val="12"/>
          <w:szCs w:val="12"/>
        </w:rPr>
      </w:pPr>
    </w:p>
    <w:p w14:paraId="122236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w:t>
      </w:r>
    </w:p>
    <w:p w14:paraId="281C16EC" w14:textId="5F1078D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1285F7" w14:textId="1822E9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Rule.h</w:t>
      </w:r>
      <w:proofErr w:type="spellEnd"/>
    </w:p>
    <w:p w14:paraId="1A7B77E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DB3F6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BFB79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975D0AF" w14:textId="77777777" w:rsidR="00D8335C" w:rsidRPr="00D8335C" w:rsidRDefault="00D8335C" w:rsidP="00EB2984">
      <w:pPr>
        <w:spacing w:after="0"/>
        <w:ind w:left="720" w:hanging="720"/>
        <w:rPr>
          <w:rFonts w:ascii="Times New Roman" w:hAnsi="Times New Roman" w:cs="Times New Roman"/>
          <w:sz w:val="12"/>
          <w:szCs w:val="12"/>
        </w:rPr>
      </w:pPr>
    </w:p>
    <w:p w14:paraId="0E572FF9" w14:textId="41BF3BBB"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MakeWhil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60633BD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FCC7" w14:textId="04E47012"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ent.h</w:t>
      </w:r>
      <w:proofErr w:type="spellEnd"/>
    </w:p>
    <w:p w14:paraId="1CC61F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7B9B8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AD823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0D4A5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8D29F19" w14:textId="77777777" w:rsidR="00D8335C" w:rsidRPr="00D8335C" w:rsidRDefault="00D8335C" w:rsidP="00EB2984">
      <w:pPr>
        <w:spacing w:after="0"/>
        <w:ind w:left="720" w:hanging="720"/>
        <w:rPr>
          <w:rFonts w:ascii="Times New Roman" w:hAnsi="Times New Roman" w:cs="Times New Roman"/>
          <w:sz w:val="12"/>
          <w:szCs w:val="12"/>
        </w:rPr>
      </w:pPr>
    </w:p>
    <w:p w14:paraId="032E487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gt;</w:t>
      </w:r>
    </w:p>
    <w:p w14:paraId="219DE0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A8699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7E8097F" w14:textId="77777777" w:rsidR="00D8335C" w:rsidRPr="00D8335C" w:rsidRDefault="00D8335C" w:rsidP="00EB2984">
      <w:pPr>
        <w:spacing w:after="0"/>
        <w:ind w:left="720" w:hanging="720"/>
        <w:rPr>
          <w:rFonts w:ascii="Times New Roman" w:hAnsi="Times New Roman" w:cs="Times New Roman"/>
          <w:sz w:val="12"/>
          <w:szCs w:val="12"/>
        </w:rPr>
      </w:pPr>
    </w:p>
    <w:p w14:paraId="3BC10AB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7C567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B16C8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412320A" w14:textId="77777777" w:rsidR="00D8335C" w:rsidRPr="00D8335C" w:rsidRDefault="00D8335C" w:rsidP="00EB2984">
      <w:pPr>
        <w:spacing w:after="0"/>
        <w:ind w:left="720" w:hanging="720"/>
        <w:rPr>
          <w:rFonts w:ascii="Times New Roman" w:hAnsi="Times New Roman" w:cs="Times New Roman"/>
          <w:sz w:val="12"/>
          <w:szCs w:val="12"/>
        </w:rPr>
      </w:pPr>
    </w:p>
    <w:p w14:paraId="29168C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6122F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466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5C062E1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7423A5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exeme.clear</w:t>
      </w:r>
      <w:proofErr w:type="spellEnd"/>
      <w:proofErr w:type="gramEnd"/>
      <w:r w:rsidRPr="00D8335C">
        <w:rPr>
          <w:rFonts w:ascii="Times New Roman" w:hAnsi="Times New Roman" w:cs="Times New Roman"/>
          <w:sz w:val="12"/>
          <w:szCs w:val="12"/>
        </w:rPr>
        <w:t>();</w:t>
      </w:r>
    </w:p>
    <w:p w14:paraId="1686F0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51C242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AC0ADA" w14:textId="29D0573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8AD893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4A645CA" w14:textId="4C9C145D"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LComment.h</w:t>
      </w:r>
      <w:proofErr w:type="spellEnd"/>
    </w:p>
    <w:p w14:paraId="708914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55D5D6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781CD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9B194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C9F9E68" w14:textId="77777777" w:rsidR="00D8335C" w:rsidRPr="00D8335C" w:rsidRDefault="00D8335C" w:rsidP="00EB2984">
      <w:pPr>
        <w:spacing w:after="0"/>
        <w:ind w:left="720" w:hanging="720"/>
        <w:rPr>
          <w:rFonts w:ascii="Times New Roman" w:hAnsi="Times New Roman" w:cs="Times New Roman"/>
          <w:sz w:val="12"/>
          <w:szCs w:val="12"/>
        </w:rPr>
      </w:pPr>
    </w:p>
    <w:p w14:paraId="228CE548"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gt;</w:t>
      </w:r>
    </w:p>
    <w:p w14:paraId="1244CB6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43C1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12C1A16" w14:textId="77777777" w:rsidR="00D8335C" w:rsidRPr="00D8335C" w:rsidRDefault="00D8335C" w:rsidP="00EB2984">
      <w:pPr>
        <w:spacing w:after="0"/>
        <w:ind w:left="720" w:hanging="720"/>
        <w:rPr>
          <w:rFonts w:ascii="Times New Roman" w:hAnsi="Times New Roman" w:cs="Times New Roman"/>
          <w:sz w:val="12"/>
          <w:szCs w:val="12"/>
        </w:rPr>
      </w:pPr>
    </w:p>
    <w:p w14:paraId="53F182B3"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32FFC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2F75EF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AC60AEE" w14:textId="0EF57519"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99F76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8EA48BE" w14:textId="39B401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ndOfFile.h</w:t>
      </w:r>
      <w:proofErr w:type="spellEnd"/>
    </w:p>
    <w:p w14:paraId="75B0E1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1DB6F8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F552C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19671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1392A0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B17EB5C" w14:textId="77777777" w:rsidR="00D8335C" w:rsidRPr="00D8335C" w:rsidRDefault="00D8335C" w:rsidP="00EB2984">
      <w:pPr>
        <w:spacing w:after="0"/>
        <w:ind w:left="720" w:hanging="720"/>
        <w:rPr>
          <w:rFonts w:ascii="Times New Roman" w:hAnsi="Times New Roman" w:cs="Times New Roman"/>
          <w:sz w:val="12"/>
          <w:szCs w:val="12"/>
        </w:rPr>
      </w:pPr>
    </w:p>
    <w:p w14:paraId="5FAD22C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gt;</w:t>
      </w:r>
    </w:p>
    <w:p w14:paraId="101C1D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21B62E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53200CC" w14:textId="77777777" w:rsidR="00D8335C" w:rsidRPr="00D8335C" w:rsidRDefault="00D8335C" w:rsidP="00EB2984">
      <w:pPr>
        <w:spacing w:after="0"/>
        <w:ind w:left="720" w:hanging="720"/>
        <w:rPr>
          <w:rFonts w:ascii="Times New Roman" w:hAnsi="Times New Roman" w:cs="Times New Roman"/>
          <w:sz w:val="12"/>
          <w:szCs w:val="12"/>
        </w:rPr>
      </w:pPr>
    </w:p>
    <w:p w14:paraId="4A558AB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EB885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7F1B6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99D18D3" w14:textId="70CEFC83"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FBA1AF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A83E402" w14:textId="46ED34CF"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known.h</w:t>
      </w:r>
      <w:proofErr w:type="spellEnd"/>
    </w:p>
    <w:p w14:paraId="5DFC41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1590D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0792F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41643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65172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47134D6" w14:textId="77777777" w:rsidR="00D8335C" w:rsidRPr="00D8335C" w:rsidRDefault="00D8335C" w:rsidP="00EB2984">
      <w:pPr>
        <w:spacing w:after="0"/>
        <w:ind w:left="720" w:hanging="720"/>
        <w:rPr>
          <w:rFonts w:ascii="Times New Roman" w:hAnsi="Times New Roman" w:cs="Times New Roman"/>
          <w:sz w:val="12"/>
          <w:szCs w:val="12"/>
        </w:rPr>
      </w:pPr>
    </w:p>
    <w:p w14:paraId="4604D80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p>
    <w:p w14:paraId="42E12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31C478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gt;</w:t>
      </w:r>
    </w:p>
    <w:p w14:paraId="7EF01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5C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9AB1660" w14:textId="77777777" w:rsidR="00D8335C" w:rsidRPr="00D8335C" w:rsidRDefault="00D8335C" w:rsidP="00EB2984">
      <w:pPr>
        <w:spacing w:after="0"/>
        <w:ind w:left="720" w:hanging="720"/>
        <w:rPr>
          <w:rFonts w:ascii="Times New Roman" w:hAnsi="Times New Roman" w:cs="Times New Roman"/>
          <w:sz w:val="12"/>
          <w:szCs w:val="12"/>
        </w:rPr>
      </w:pPr>
    </w:p>
    <w:p w14:paraId="53862F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CF83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7D057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5E46A26" w14:textId="77777777" w:rsidR="00D8335C" w:rsidRPr="00D8335C" w:rsidRDefault="00D8335C" w:rsidP="00EB2984">
      <w:pPr>
        <w:spacing w:after="0"/>
        <w:ind w:left="720" w:hanging="720"/>
        <w:rPr>
          <w:rFonts w:ascii="Times New Roman" w:hAnsi="Times New Roman" w:cs="Times New Roman"/>
          <w:sz w:val="12"/>
          <w:szCs w:val="12"/>
        </w:rPr>
      </w:pPr>
    </w:p>
    <w:p w14:paraId="36C927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5E05979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606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w:t>
      </w:r>
    </w:p>
    <w:p w14:paraId="717F6E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proofErr w:type="gramStart"/>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proofErr w:type="gram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40BA99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lexeme.clear</w:t>
      </w:r>
      <w:proofErr w:type="spellEnd"/>
      <w:proofErr w:type="gramEnd"/>
      <w:r w:rsidRPr="00D8335C">
        <w:rPr>
          <w:rFonts w:ascii="Times New Roman" w:hAnsi="Times New Roman" w:cs="Times New Roman"/>
          <w:sz w:val="12"/>
          <w:szCs w:val="12"/>
        </w:rPr>
        <w:t>();</w:t>
      </w:r>
    </w:p>
    <w:p w14:paraId="51ABB64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437C82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B9B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0FD46D" w14:textId="33DC75E4"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3813F"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A01E" w14:textId="176A999C"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Program.h</w:t>
      </w:r>
      <w:proofErr w:type="spellEnd"/>
    </w:p>
    <w:p w14:paraId="5C2C2A0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5553E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239C3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D1D26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250201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6ECD658" w14:textId="77777777" w:rsidR="00D8335C" w:rsidRPr="00D8335C" w:rsidRDefault="00D8335C" w:rsidP="00EB2984">
      <w:pPr>
        <w:spacing w:after="0"/>
        <w:ind w:left="720" w:hanging="720"/>
        <w:rPr>
          <w:rFonts w:ascii="Times New Roman" w:hAnsi="Times New Roman" w:cs="Times New Roman"/>
          <w:sz w:val="12"/>
          <w:szCs w:val="12"/>
        </w:rPr>
      </w:pPr>
    </w:p>
    <w:p w14:paraId="06E7D7B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Program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Program&gt;</w:t>
      </w:r>
    </w:p>
    <w:p w14:paraId="074A867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114F2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9D45A2" w14:textId="77777777" w:rsidR="00D8335C" w:rsidRPr="00D8335C" w:rsidRDefault="00D8335C" w:rsidP="00EB2984">
      <w:pPr>
        <w:spacing w:after="0"/>
        <w:ind w:left="720" w:hanging="720"/>
        <w:rPr>
          <w:rFonts w:ascii="Times New Roman" w:hAnsi="Times New Roman" w:cs="Times New Roman"/>
          <w:sz w:val="12"/>
          <w:szCs w:val="12"/>
        </w:rPr>
      </w:pPr>
    </w:p>
    <w:p w14:paraId="4B8511E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0D5BC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Program(</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inprogram</w:t>
      </w:r>
      <w:proofErr w:type="spellEnd"/>
      <w:r w:rsidRPr="00D8335C">
        <w:rPr>
          <w:rFonts w:ascii="Times New Roman" w:hAnsi="Times New Roman" w:cs="Times New Roman"/>
          <w:sz w:val="12"/>
          <w:szCs w:val="12"/>
        </w:rPr>
        <w:t>"); };</w:t>
      </w:r>
    </w:p>
    <w:p w14:paraId="5A87DC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Program(</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F93BCB4" w14:textId="27D785D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2353E81"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CDDE644" w14:textId="5996EB14"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Vars.h</w:t>
      </w:r>
      <w:proofErr w:type="spellEnd"/>
    </w:p>
    <w:p w14:paraId="0C82C3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F8596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E58C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B4739F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46883C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38EB702" w14:textId="77777777" w:rsidR="00D8335C" w:rsidRPr="00D8335C" w:rsidRDefault="00D8335C" w:rsidP="00EB2984">
      <w:pPr>
        <w:spacing w:after="0"/>
        <w:ind w:left="720" w:hanging="720"/>
        <w:rPr>
          <w:rFonts w:ascii="Times New Roman" w:hAnsi="Times New Roman" w:cs="Times New Roman"/>
          <w:sz w:val="12"/>
          <w:szCs w:val="12"/>
        </w:rPr>
      </w:pPr>
    </w:p>
    <w:p w14:paraId="450FC93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gt;</w:t>
      </w:r>
    </w:p>
    <w:p w14:paraId="09A6A4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9124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CE966B2" w14:textId="77777777" w:rsidR="00D8335C" w:rsidRPr="00D8335C" w:rsidRDefault="00D8335C" w:rsidP="00EB2984">
      <w:pPr>
        <w:spacing w:after="0"/>
        <w:ind w:left="720" w:hanging="720"/>
        <w:rPr>
          <w:rFonts w:ascii="Times New Roman" w:hAnsi="Times New Roman" w:cs="Times New Roman"/>
          <w:sz w:val="12"/>
          <w:szCs w:val="12"/>
        </w:rPr>
      </w:pPr>
    </w:p>
    <w:p w14:paraId="1115974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045945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Data"); };</w:t>
      </w:r>
    </w:p>
    <w:p w14:paraId="6FD5B11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0DC53735" w14:textId="5A7123DF"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179FE2C"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2DB845A" w14:textId="4EF9C3C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on.h</w:t>
      </w:r>
      <w:proofErr w:type="spellEnd"/>
    </w:p>
    <w:p w14:paraId="6496BF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LComment.h</w:t>
      </w:r>
      <w:proofErr w:type="spellEnd"/>
      <w:r w:rsidRPr="00D8335C">
        <w:rPr>
          <w:rFonts w:ascii="Times New Roman" w:hAnsi="Times New Roman" w:cs="Times New Roman"/>
          <w:sz w:val="12"/>
          <w:szCs w:val="12"/>
        </w:rPr>
        <w:t>"</w:t>
      </w:r>
    </w:p>
    <w:p w14:paraId="063168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Comment.h</w:t>
      </w:r>
      <w:proofErr w:type="spellEnd"/>
      <w:r w:rsidRPr="00D8335C">
        <w:rPr>
          <w:rFonts w:ascii="Times New Roman" w:hAnsi="Times New Roman" w:cs="Times New Roman"/>
          <w:sz w:val="12"/>
          <w:szCs w:val="12"/>
        </w:rPr>
        <w:t>"</w:t>
      </w:r>
    </w:p>
    <w:p w14:paraId="3080358E" w14:textId="77777777" w:rsidR="00D8335C" w:rsidRPr="00D8335C" w:rsidRDefault="00D8335C" w:rsidP="00EB2984">
      <w:pPr>
        <w:spacing w:after="0"/>
        <w:ind w:left="720" w:hanging="720"/>
        <w:rPr>
          <w:rFonts w:ascii="Times New Roman" w:hAnsi="Times New Roman" w:cs="Times New Roman"/>
          <w:sz w:val="12"/>
          <w:szCs w:val="12"/>
        </w:rPr>
      </w:pPr>
    </w:p>
    <w:p w14:paraId="41934A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Unknown.h</w:t>
      </w:r>
      <w:proofErr w:type="spellEnd"/>
      <w:r w:rsidRPr="00D8335C">
        <w:rPr>
          <w:rFonts w:ascii="Times New Roman" w:hAnsi="Times New Roman" w:cs="Times New Roman"/>
          <w:sz w:val="12"/>
          <w:szCs w:val="12"/>
        </w:rPr>
        <w:t>"</w:t>
      </w:r>
    </w:p>
    <w:p w14:paraId="4A906B2C" w14:textId="77777777" w:rsidR="00D8335C" w:rsidRPr="00D8335C" w:rsidRDefault="00D8335C" w:rsidP="00EB2984">
      <w:pPr>
        <w:spacing w:after="0"/>
        <w:ind w:left="720" w:hanging="720"/>
        <w:rPr>
          <w:rFonts w:ascii="Times New Roman" w:hAnsi="Times New Roman" w:cs="Times New Roman"/>
          <w:sz w:val="12"/>
          <w:szCs w:val="12"/>
        </w:rPr>
      </w:pPr>
    </w:p>
    <w:p w14:paraId="5ED77863" w14:textId="24C651DE" w:rsidR="00D8335C" w:rsidRDefault="00D8335C" w:rsidP="00D8335C">
      <w:pPr>
        <w:ind w:left="720" w:hanging="720"/>
        <w:rPr>
          <w:rFonts w:ascii="Times New Roman" w:hAnsi="Times New Roman" w:cs="Times New Roman"/>
          <w:sz w:val="28"/>
          <w:szCs w:val="28"/>
        </w:rPr>
      </w:pPr>
    </w:p>
    <w:p w14:paraId="673F7A8D" w14:textId="094D6950"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9CDDFBA" w14:textId="3F54929D"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magic_enum.hpp</w:t>
      </w:r>
    </w:p>
    <w:p w14:paraId="675721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__             _        ______                          _____</w:t>
      </w:r>
    </w:p>
    <w:p w14:paraId="149C80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___|                        / ____|_     _</w:t>
      </w:r>
    </w:p>
    <w:p w14:paraId="530D2E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_ _  __ _ _  ___  | |__   _ __  _   _ _ __ ___   | |   _| |_ _| |_</w:t>
      </w:r>
    </w:p>
    <w:p w14:paraId="3BB9B3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 | |/ __| |  __| | '_ \| | | | '_ ` _ \  | |  |_   _|_   _|</w:t>
      </w:r>
    </w:p>
    <w:p w14:paraId="5E1F9B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 | (_| | | (__  | |____| | | | |_| | | | | | | | |____|_|   |_|</w:t>
      </w:r>
    </w:p>
    <w:p w14:paraId="7DA844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  |_|\__,_|\__, |_|\___| |______|_| |_|\__,_|_| |_| |_|  \_____|</w:t>
      </w:r>
    </w:p>
    <w:p w14:paraId="3B5B1A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 https://github.com/Neargye/magic_enum</w:t>
      </w:r>
    </w:p>
    <w:p w14:paraId="310C31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_</w:t>
      </w:r>
      <w:proofErr w:type="gramStart"/>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ersion</w:t>
      </w:r>
      <w:proofErr w:type="spellEnd"/>
      <w:proofErr w:type="gramEnd"/>
      <w:r w:rsidRPr="00EB2984">
        <w:rPr>
          <w:rFonts w:ascii="Times New Roman" w:hAnsi="Times New Roman" w:cs="Times New Roman"/>
          <w:sz w:val="12"/>
          <w:szCs w:val="12"/>
        </w:rPr>
        <w:t xml:space="preserve"> 0.9.5</w:t>
      </w:r>
    </w:p>
    <w:p w14:paraId="3BD679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E084C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cen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MIT </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 xml:space="preserve"> &lt;http://opensource.org/licenses/MIT&gt;.</w:t>
      </w:r>
    </w:p>
    <w:p w14:paraId="0F792C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PDX-</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MIT</w:t>
      </w:r>
    </w:p>
    <w:p w14:paraId="36A174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c) 2019 - 2023 </w:t>
      </w:r>
      <w:proofErr w:type="spellStart"/>
      <w:r w:rsidRPr="00EB2984">
        <w:rPr>
          <w:rFonts w:ascii="Times New Roman" w:hAnsi="Times New Roman" w:cs="Times New Roman"/>
          <w:sz w:val="12"/>
          <w:szCs w:val="12"/>
        </w:rPr>
        <w:t>Danii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oncharov</w:t>
      </w:r>
      <w:proofErr w:type="spellEnd"/>
      <w:r w:rsidRPr="00EB2984">
        <w:rPr>
          <w:rFonts w:ascii="Times New Roman" w:hAnsi="Times New Roman" w:cs="Times New Roman"/>
          <w:sz w:val="12"/>
          <w:szCs w:val="12"/>
        </w:rPr>
        <w:t xml:space="preserve"> &lt;neargye@gmail.com&gt;.</w:t>
      </w:r>
    </w:p>
    <w:p w14:paraId="6B05C3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2F96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here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anted</w:t>
      </w:r>
      <w:proofErr w:type="spellEnd"/>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e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ing</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py</w:t>
      </w:r>
      <w:proofErr w:type="spellEnd"/>
    </w:p>
    <w:p w14:paraId="57C04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ftw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associ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cumentation</w:t>
      </w:r>
      <w:proofErr w:type="spellEnd"/>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al</w:t>
      </w:r>
      <w:proofErr w:type="spellEnd"/>
    </w:p>
    <w:p w14:paraId="0567F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 xml:space="preserve">Software  </w:t>
      </w:r>
      <w:proofErr w:type="spellStart"/>
      <w:r w:rsidRPr="00EB2984">
        <w:rPr>
          <w:rFonts w:ascii="Times New Roman" w:hAnsi="Times New Roman" w:cs="Times New Roman"/>
          <w:sz w:val="12"/>
          <w:szCs w:val="12"/>
        </w:rPr>
        <w:t>without</w:t>
      </w:r>
      <w:proofErr w:type="spellEnd"/>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s</w:t>
      </w:r>
      <w:proofErr w:type="spellEnd"/>
    </w:p>
    <w:p w14:paraId="0085D3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w:t>
      </w:r>
      <w:proofErr w:type="spellEnd"/>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odif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stribu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lic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ll</w:t>
      </w:r>
      <w:proofErr w:type="spellEnd"/>
    </w:p>
    <w:p w14:paraId="28FD9F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is</w:t>
      </w:r>
      <w:proofErr w:type="spellEnd"/>
    </w:p>
    <w:p w14:paraId="24EBBA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rnis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je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llow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ditions</w:t>
      </w:r>
      <w:proofErr w:type="spellEnd"/>
      <w:r w:rsidRPr="00EB2984">
        <w:rPr>
          <w:rFonts w:ascii="Times New Roman" w:hAnsi="Times New Roman" w:cs="Times New Roman"/>
          <w:sz w:val="12"/>
          <w:szCs w:val="12"/>
        </w:rPr>
        <w:t>:</w:t>
      </w:r>
    </w:p>
    <w:p w14:paraId="02581F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9B6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he </w:t>
      </w:r>
      <w:proofErr w:type="spellStart"/>
      <w:r w:rsidRPr="00EB2984">
        <w:rPr>
          <w:rFonts w:ascii="Times New Roman" w:hAnsi="Times New Roman" w:cs="Times New Roman"/>
          <w:sz w:val="12"/>
          <w:szCs w:val="12"/>
        </w:rPr>
        <w:t>ab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h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p>
    <w:p w14:paraId="2CDF74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stant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rti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w:t>
      </w:r>
    </w:p>
    <w:p w14:paraId="13748C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481C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HE </w:t>
      </w:r>
      <w:proofErr w:type="gramStart"/>
      <w:r w:rsidRPr="00EB2984">
        <w:rPr>
          <w:rFonts w:ascii="Times New Roman" w:hAnsi="Times New Roman" w:cs="Times New Roman"/>
          <w:sz w:val="12"/>
          <w:szCs w:val="12"/>
        </w:rPr>
        <w:t>SOFTWARE  IS</w:t>
      </w:r>
      <w:proofErr w:type="gramEnd"/>
      <w:r w:rsidRPr="00EB2984">
        <w:rPr>
          <w:rFonts w:ascii="Times New Roman" w:hAnsi="Times New Roman" w:cs="Times New Roman"/>
          <w:sz w:val="12"/>
          <w:szCs w:val="12"/>
        </w:rPr>
        <w:t xml:space="preserve"> PROVIDED "AS  IS", WITHOUT WARRANTY  OF ANY KIND,  EXPRESS OR</w:t>
      </w:r>
    </w:p>
    <w:p w14:paraId="5E7785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IMPLIED,  INCLUDING</w:t>
      </w:r>
      <w:proofErr w:type="gramEnd"/>
      <w:r w:rsidRPr="00EB2984">
        <w:rPr>
          <w:rFonts w:ascii="Times New Roman" w:hAnsi="Times New Roman" w:cs="Times New Roman"/>
          <w:sz w:val="12"/>
          <w:szCs w:val="12"/>
        </w:rPr>
        <w:t xml:space="preserve"> BUT  NOT  LIMITED TO  THE  WARRANTIES OF  MERCHANTABILITY,</w:t>
      </w:r>
    </w:p>
    <w:p w14:paraId="2A53C0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FITNESS </w:t>
      </w:r>
      <w:proofErr w:type="gramStart"/>
      <w:r w:rsidRPr="00EB2984">
        <w:rPr>
          <w:rFonts w:ascii="Times New Roman" w:hAnsi="Times New Roman" w:cs="Times New Roman"/>
          <w:sz w:val="12"/>
          <w:szCs w:val="12"/>
        </w:rPr>
        <w:t>FOR  A</w:t>
      </w:r>
      <w:proofErr w:type="gramEnd"/>
      <w:r w:rsidRPr="00EB2984">
        <w:rPr>
          <w:rFonts w:ascii="Times New Roman" w:hAnsi="Times New Roman" w:cs="Times New Roman"/>
          <w:sz w:val="12"/>
          <w:szCs w:val="12"/>
        </w:rPr>
        <w:t xml:space="preserve"> PARTICULAR PURPOSE AND  NONINFRINGEMENT. IN NO </w:t>
      </w:r>
      <w:proofErr w:type="gramStart"/>
      <w:r w:rsidRPr="00EB2984">
        <w:rPr>
          <w:rFonts w:ascii="Times New Roman" w:hAnsi="Times New Roman" w:cs="Times New Roman"/>
          <w:sz w:val="12"/>
          <w:szCs w:val="12"/>
        </w:rPr>
        <w:t>EVENT  SHALL</w:t>
      </w:r>
      <w:proofErr w:type="gramEnd"/>
      <w:r w:rsidRPr="00EB2984">
        <w:rPr>
          <w:rFonts w:ascii="Times New Roman" w:hAnsi="Times New Roman" w:cs="Times New Roman"/>
          <w:sz w:val="12"/>
          <w:szCs w:val="12"/>
        </w:rPr>
        <w:t xml:space="preserve"> THE</w:t>
      </w:r>
    </w:p>
    <w:p w14:paraId="6A04BC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AUTHORS  OR</w:t>
      </w:r>
      <w:proofErr w:type="gramEnd"/>
      <w:r w:rsidRPr="00EB2984">
        <w:rPr>
          <w:rFonts w:ascii="Times New Roman" w:hAnsi="Times New Roman" w:cs="Times New Roman"/>
          <w:sz w:val="12"/>
          <w:szCs w:val="12"/>
        </w:rPr>
        <w:t xml:space="preserve"> COPYRIGHT  HOLDERS  BE  LIABLE FOR  ANY  CLAIM,  DAMAGES OR  OTHER</w:t>
      </w:r>
    </w:p>
    <w:p w14:paraId="52AE87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LIABILITY, WHETHER IN AN ACTION </w:t>
      </w:r>
      <w:proofErr w:type="gramStart"/>
      <w:r w:rsidRPr="00EB2984">
        <w:rPr>
          <w:rFonts w:ascii="Times New Roman" w:hAnsi="Times New Roman" w:cs="Times New Roman"/>
          <w:sz w:val="12"/>
          <w:szCs w:val="12"/>
        </w:rPr>
        <w:t>OF  CONTRACT</w:t>
      </w:r>
      <w:proofErr w:type="gramEnd"/>
      <w:r w:rsidRPr="00EB2984">
        <w:rPr>
          <w:rFonts w:ascii="Times New Roman" w:hAnsi="Times New Roman" w:cs="Times New Roman"/>
          <w:sz w:val="12"/>
          <w:szCs w:val="12"/>
        </w:rPr>
        <w:t>, TORT OR OTHERWISE, ARISING FROM,</w:t>
      </w:r>
    </w:p>
    <w:p w14:paraId="0C8B58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OUT OF OR IN CONNECTION WITH THE </w:t>
      </w:r>
      <w:proofErr w:type="gramStart"/>
      <w:r w:rsidRPr="00EB2984">
        <w:rPr>
          <w:rFonts w:ascii="Times New Roman" w:hAnsi="Times New Roman" w:cs="Times New Roman"/>
          <w:sz w:val="12"/>
          <w:szCs w:val="12"/>
        </w:rPr>
        <w:t>SOFTWARE  OR</w:t>
      </w:r>
      <w:proofErr w:type="gramEnd"/>
      <w:r w:rsidRPr="00EB2984">
        <w:rPr>
          <w:rFonts w:ascii="Times New Roman" w:hAnsi="Times New Roman" w:cs="Times New Roman"/>
          <w:sz w:val="12"/>
          <w:szCs w:val="12"/>
        </w:rPr>
        <w:t xml:space="preserve"> THE USE OR OTHER DEALINGS IN THE</w:t>
      </w:r>
    </w:p>
    <w:p w14:paraId="58D385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OFTWARE.</w:t>
      </w:r>
    </w:p>
    <w:p w14:paraId="45C20D74" w14:textId="77777777" w:rsidR="00D8335C" w:rsidRPr="00EB2984" w:rsidRDefault="00D8335C" w:rsidP="00EB2984">
      <w:pPr>
        <w:spacing w:after="0"/>
        <w:ind w:left="720" w:hanging="720"/>
        <w:rPr>
          <w:rFonts w:ascii="Times New Roman" w:hAnsi="Times New Roman" w:cs="Times New Roman"/>
          <w:sz w:val="12"/>
          <w:szCs w:val="12"/>
        </w:rPr>
      </w:pPr>
    </w:p>
    <w:p w14:paraId="408A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ndef NEARGYE_MAGIC_ENUM_HPP</w:t>
      </w:r>
    </w:p>
    <w:p w14:paraId="2B38F1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NEARGYE_MAGIC_ENUM_HPP</w:t>
      </w:r>
    </w:p>
    <w:p w14:paraId="429AC2F8" w14:textId="77777777" w:rsidR="00D8335C" w:rsidRPr="00EB2984" w:rsidRDefault="00D8335C" w:rsidP="00EB2984">
      <w:pPr>
        <w:spacing w:after="0"/>
        <w:ind w:left="720" w:hanging="720"/>
        <w:rPr>
          <w:rFonts w:ascii="Times New Roman" w:hAnsi="Times New Roman" w:cs="Times New Roman"/>
          <w:sz w:val="12"/>
          <w:szCs w:val="12"/>
        </w:rPr>
      </w:pPr>
    </w:p>
    <w:p w14:paraId="46368C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AJOR 0</w:t>
      </w:r>
    </w:p>
    <w:p w14:paraId="35AF12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INOR 9</w:t>
      </w:r>
    </w:p>
    <w:p w14:paraId="1870E1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PATCH 5</w:t>
      </w:r>
    </w:p>
    <w:p w14:paraId="3D8D3FFF" w14:textId="77777777" w:rsidR="00D8335C" w:rsidRPr="00EB2984" w:rsidRDefault="00D8335C" w:rsidP="00EB2984">
      <w:pPr>
        <w:spacing w:after="0"/>
        <w:ind w:left="720" w:hanging="720"/>
        <w:rPr>
          <w:rFonts w:ascii="Times New Roman" w:hAnsi="Times New Roman" w:cs="Times New Roman"/>
          <w:sz w:val="12"/>
          <w:szCs w:val="12"/>
        </w:rPr>
      </w:pPr>
    </w:p>
    <w:p w14:paraId="6EDCF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gt;</w:t>
      </w:r>
    </w:p>
    <w:p w14:paraId="2E07F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def</w:t>
      </w:r>
      <w:proofErr w:type="spellEnd"/>
      <w:r w:rsidRPr="00EB2984">
        <w:rPr>
          <w:rFonts w:ascii="Times New Roman" w:hAnsi="Times New Roman" w:cs="Times New Roman"/>
          <w:sz w:val="12"/>
          <w:szCs w:val="12"/>
        </w:rPr>
        <w:t>&gt;</w:t>
      </w:r>
    </w:p>
    <w:p w14:paraId="031DE2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int</w:t>
      </w:r>
      <w:proofErr w:type="spellEnd"/>
      <w:r w:rsidRPr="00EB2984">
        <w:rPr>
          <w:rFonts w:ascii="Times New Roman" w:hAnsi="Times New Roman" w:cs="Times New Roman"/>
          <w:sz w:val="12"/>
          <w:szCs w:val="12"/>
        </w:rPr>
        <w:t>&gt;</w:t>
      </w:r>
    </w:p>
    <w:p w14:paraId="2C7A27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functional</w:t>
      </w:r>
      <w:proofErr w:type="spellEnd"/>
      <w:r w:rsidRPr="00EB2984">
        <w:rPr>
          <w:rFonts w:ascii="Times New Roman" w:hAnsi="Times New Roman" w:cs="Times New Roman"/>
          <w:sz w:val="12"/>
          <w:szCs w:val="12"/>
        </w:rPr>
        <w:t>&gt;</w:t>
      </w:r>
    </w:p>
    <w:p w14:paraId="653E7D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limits</w:t>
      </w:r>
      <w:proofErr w:type="spellEnd"/>
      <w:r w:rsidRPr="00EB2984">
        <w:rPr>
          <w:rFonts w:ascii="Times New Roman" w:hAnsi="Times New Roman" w:cs="Times New Roman"/>
          <w:sz w:val="12"/>
          <w:szCs w:val="12"/>
        </w:rPr>
        <w:t>&gt;</w:t>
      </w:r>
    </w:p>
    <w:p w14:paraId="294EB0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type_traits</w:t>
      </w:r>
      <w:proofErr w:type="spellEnd"/>
      <w:r w:rsidRPr="00EB2984">
        <w:rPr>
          <w:rFonts w:ascii="Times New Roman" w:hAnsi="Times New Roman" w:cs="Times New Roman"/>
          <w:sz w:val="12"/>
          <w:szCs w:val="12"/>
        </w:rPr>
        <w:t>&gt;</w:t>
      </w:r>
    </w:p>
    <w:p w14:paraId="4AD186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utility</w:t>
      </w:r>
      <w:proofErr w:type="spellEnd"/>
      <w:r w:rsidRPr="00EB2984">
        <w:rPr>
          <w:rFonts w:ascii="Times New Roman" w:hAnsi="Times New Roman" w:cs="Times New Roman"/>
          <w:sz w:val="12"/>
          <w:szCs w:val="12"/>
        </w:rPr>
        <w:t>&gt;</w:t>
      </w:r>
    </w:p>
    <w:p w14:paraId="63297ED5" w14:textId="77777777" w:rsidR="00D8335C" w:rsidRPr="00EB2984" w:rsidRDefault="00D8335C" w:rsidP="00EB2984">
      <w:pPr>
        <w:spacing w:after="0"/>
        <w:ind w:left="720" w:hanging="720"/>
        <w:rPr>
          <w:rFonts w:ascii="Times New Roman" w:hAnsi="Times New Roman" w:cs="Times New Roman"/>
          <w:sz w:val="12"/>
          <w:szCs w:val="12"/>
        </w:rPr>
      </w:pPr>
    </w:p>
    <w:p w14:paraId="49F38A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CONFIG_FILE)</w:t>
      </w:r>
    </w:p>
    <w:p w14:paraId="1F0B5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MAGIC_ENUM_CONFIG_FILE</w:t>
      </w:r>
    </w:p>
    <w:p w14:paraId="1109D3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FAA10F" w14:textId="77777777" w:rsidR="00D8335C" w:rsidRPr="00EB2984" w:rsidRDefault="00D8335C" w:rsidP="00EB2984">
      <w:pPr>
        <w:spacing w:after="0"/>
        <w:ind w:left="720" w:hanging="720"/>
        <w:rPr>
          <w:rFonts w:ascii="Times New Roman" w:hAnsi="Times New Roman" w:cs="Times New Roman"/>
          <w:sz w:val="12"/>
          <w:szCs w:val="12"/>
        </w:rPr>
      </w:pPr>
    </w:p>
    <w:p w14:paraId="6A018F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MAGIC_ENUM_USING_ALIAS_OPTIONAL)</w:t>
      </w:r>
    </w:p>
    <w:p w14:paraId="58EF9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gt;</w:t>
      </w:r>
    </w:p>
    <w:p w14:paraId="79C35E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71519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MAGIC_ENUM_USING_ALIAS_STRING)</w:t>
      </w:r>
    </w:p>
    <w:p w14:paraId="5F6CE7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gt;</w:t>
      </w:r>
    </w:p>
    <w:p w14:paraId="6FF40C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09871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MAGIC_ENUM_USING_ALIAS_STRING_VIEW)</w:t>
      </w:r>
    </w:p>
    <w:p w14:paraId="734B89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
    <w:p w14:paraId="33EA8C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81148D5" w14:textId="77777777" w:rsidR="00D8335C" w:rsidRPr="00EB2984" w:rsidRDefault="00D8335C" w:rsidP="00EB2984">
      <w:pPr>
        <w:spacing w:after="0"/>
        <w:ind w:left="720" w:hanging="720"/>
        <w:rPr>
          <w:rFonts w:ascii="Times New Roman" w:hAnsi="Times New Roman" w:cs="Times New Roman"/>
          <w:sz w:val="12"/>
          <w:szCs w:val="12"/>
        </w:rPr>
      </w:pPr>
    </w:p>
    <w:p w14:paraId="5A23F8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NO_ASSERT)</w:t>
      </w:r>
    </w:p>
    <w:p w14:paraId="30F11C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0)</w:t>
      </w:r>
    </w:p>
    <w:p w14:paraId="2CD61F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D960B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cassert</w:t>
      </w:r>
      <w:proofErr w:type="spellEnd"/>
      <w:r w:rsidRPr="00EB2984">
        <w:rPr>
          <w:rFonts w:ascii="Times New Roman" w:hAnsi="Times New Roman" w:cs="Times New Roman"/>
          <w:sz w:val="12"/>
          <w:szCs w:val="12"/>
        </w:rPr>
        <w:t>&gt;</w:t>
      </w:r>
    </w:p>
    <w:p w14:paraId="70347D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__VA_ARGS__))</w:t>
      </w:r>
    </w:p>
    <w:p w14:paraId="28CF97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EEB8930" w14:textId="77777777" w:rsidR="00D8335C" w:rsidRPr="00EB2984" w:rsidRDefault="00D8335C" w:rsidP="00EB2984">
      <w:pPr>
        <w:spacing w:after="0"/>
        <w:ind w:left="720" w:hanging="720"/>
        <w:rPr>
          <w:rFonts w:ascii="Times New Roman" w:hAnsi="Times New Roman" w:cs="Times New Roman"/>
          <w:sz w:val="12"/>
          <w:szCs w:val="12"/>
        </w:rPr>
      </w:pPr>
    </w:p>
    <w:p w14:paraId="6CFABC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A26C7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6CB58A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nknown-warning-option</w:t>
      </w:r>
      <w:proofErr w:type="spellEnd"/>
      <w:r w:rsidRPr="00EB2984">
        <w:rPr>
          <w:rFonts w:ascii="Times New Roman" w:hAnsi="Times New Roman" w:cs="Times New Roman"/>
          <w:sz w:val="12"/>
          <w:szCs w:val="12"/>
        </w:rPr>
        <w:t>"</w:t>
      </w:r>
    </w:p>
    <w:p w14:paraId="0B84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enum-constexpr-conversion</w:t>
      </w:r>
      <w:proofErr w:type="spellEnd"/>
      <w:r w:rsidRPr="00EB2984">
        <w:rPr>
          <w:rFonts w:ascii="Times New Roman" w:hAnsi="Times New Roman" w:cs="Times New Roman"/>
          <w:sz w:val="12"/>
          <w:szCs w:val="12"/>
        </w:rPr>
        <w:t>"</w:t>
      </w:r>
    </w:p>
    <w:p w14:paraId="038FC0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 xml:space="preserve">'\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3CCF04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CE6FE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74B422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maybe-uninitialize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3D9120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 xml:space="preserve">'\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03856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2F6424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ush</w:t>
      </w:r>
      <w:proofErr w:type="spellEnd"/>
      <w:r w:rsidRPr="00EB2984">
        <w:rPr>
          <w:rFonts w:ascii="Times New Roman" w:hAnsi="Times New Roman" w:cs="Times New Roman"/>
          <w:sz w:val="12"/>
          <w:szCs w:val="12"/>
        </w:rPr>
        <w:t>)</w:t>
      </w:r>
    </w:p>
    <w:p w14:paraId="2FC6D1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95) //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N&gt;::</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w:t>
      </w:r>
    </w:p>
    <w:p w14:paraId="79535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8020) // </w:t>
      </w:r>
      <w:proofErr w:type="spellStart"/>
      <w:r w:rsidRPr="00EB2984">
        <w:rPr>
          <w:rFonts w:ascii="Times New Roman" w:hAnsi="Times New Roman" w:cs="Times New Roman"/>
          <w:sz w:val="12"/>
          <w:szCs w:val="12"/>
        </w:rPr>
        <w:t>Arithme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verflo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a 4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a 8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DBFFD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51) // The </w:t>
      </w:r>
      <w:proofErr w:type="spellStart"/>
      <w:r w:rsidRPr="00EB2984">
        <w:rPr>
          <w:rFonts w:ascii="Times New Roman" w:hAnsi="Times New Roman" w:cs="Times New Roman"/>
          <w:sz w:val="12"/>
          <w:szCs w:val="12"/>
        </w:rPr>
        <w:t>expression</w:t>
      </w:r>
      <w:proofErr w:type="spellEnd"/>
      <w:r w:rsidRPr="00EB2984">
        <w:rPr>
          <w:rFonts w:ascii="Times New Roman" w:hAnsi="Times New Roman" w:cs="Times New Roman"/>
          <w:sz w:val="12"/>
          <w:szCs w:val="12"/>
        </w:rPr>
        <w:t xml:space="preserve"> '0&lt;=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_(1)&amp;&amp;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 xml:space="preserve">_(1)&lt;=1-1'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w:t>
      </w:r>
      <w:proofErr w:type="spellEnd"/>
      <w:r w:rsidRPr="00EB2984">
        <w:rPr>
          <w:rFonts w:ascii="Times New Roman" w:hAnsi="Times New Roman" w:cs="Times New Roman"/>
          <w:sz w:val="12"/>
          <w:szCs w:val="12"/>
        </w:rPr>
        <w:t>.</w:t>
      </w:r>
    </w:p>
    <w:p w14:paraId="197E60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4514) // </w:t>
      </w:r>
      <w:proofErr w:type="spellStart"/>
      <w:r w:rsidRPr="00EB2984">
        <w:rPr>
          <w:rFonts w:ascii="Times New Roman" w:hAnsi="Times New Roman" w:cs="Times New Roman"/>
          <w:sz w:val="12"/>
          <w:szCs w:val="12"/>
        </w:rPr>
        <w:t>Unreferenc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n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moved</w:t>
      </w:r>
      <w:proofErr w:type="spellEnd"/>
      <w:r w:rsidRPr="00EB2984">
        <w:rPr>
          <w:rFonts w:ascii="Times New Roman" w:hAnsi="Times New Roman" w:cs="Times New Roman"/>
          <w:sz w:val="12"/>
          <w:szCs w:val="12"/>
        </w:rPr>
        <w:t>.</w:t>
      </w:r>
    </w:p>
    <w:p w14:paraId="203851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BA06515" w14:textId="77777777" w:rsidR="00D8335C" w:rsidRPr="00EB2984" w:rsidRDefault="00D8335C" w:rsidP="00EB2984">
      <w:pPr>
        <w:spacing w:after="0"/>
        <w:ind w:left="720" w:hanging="720"/>
        <w:rPr>
          <w:rFonts w:ascii="Times New Roman" w:hAnsi="Times New Roman" w:cs="Times New Roman"/>
          <w:sz w:val="12"/>
          <w:szCs w:val="12"/>
        </w:rPr>
      </w:pPr>
    </w:p>
    <w:p w14:paraId="435297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527A49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_</w:t>
      </w:r>
      <w:proofErr w:type="gramStart"/>
      <w:r w:rsidRPr="00EB2984">
        <w:rPr>
          <w:rFonts w:ascii="Times New Roman" w:hAnsi="Times New Roman" w:cs="Times New Roman"/>
          <w:sz w:val="12"/>
          <w:szCs w:val="12"/>
        </w:rPr>
        <w:t>_ &gt;</w:t>
      </w:r>
      <w:proofErr w:type="gramEnd"/>
      <w:r w:rsidRPr="00EB2984">
        <w:rPr>
          <w:rFonts w:ascii="Times New Roman" w:hAnsi="Times New Roman" w:cs="Times New Roman"/>
          <w:sz w:val="12"/>
          <w:szCs w:val="12"/>
        </w:rPr>
        <w:t xml:space="preserve">=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MSC_VER) &amp;&amp; _MSC_VER &gt;= 1910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38537A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w:t>
      </w:r>
      <w:proofErr w:type="gramEnd"/>
      <w:r w:rsidRPr="00EB2984">
        <w:rPr>
          <w:rFonts w:ascii="Times New Roman" w:hAnsi="Times New Roman" w:cs="Times New Roman"/>
          <w:sz w:val="12"/>
          <w:szCs w:val="12"/>
        </w:rPr>
        <w:t>_ENUM_SUPPORTED</w:t>
      </w:r>
    </w:p>
    <w:p w14:paraId="758239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 1</w:t>
      </w:r>
    </w:p>
    <w:p w14:paraId="1FD976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A6DAD0" w14:textId="77777777" w:rsidR="00D8335C" w:rsidRPr="00EB2984" w:rsidRDefault="00D8335C" w:rsidP="00EB2984">
      <w:pPr>
        <w:spacing w:after="0"/>
        <w:ind w:left="720" w:hanging="720"/>
        <w:rPr>
          <w:rFonts w:ascii="Times New Roman" w:hAnsi="Times New Roman" w:cs="Times New Roman"/>
          <w:sz w:val="12"/>
          <w:szCs w:val="12"/>
        </w:rPr>
      </w:pPr>
    </w:p>
    <w:p w14:paraId="40254F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i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726BB2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_</w:t>
      </w:r>
      <w:proofErr w:type="gramStart"/>
      <w:r w:rsidRPr="00EB2984">
        <w:rPr>
          <w:rFonts w:ascii="Times New Roman" w:hAnsi="Times New Roman" w:cs="Times New Roman"/>
          <w:sz w:val="12"/>
          <w:szCs w:val="12"/>
        </w:rPr>
        <w:t>_ &gt;</w:t>
      </w:r>
      <w:proofErr w:type="gramEnd"/>
      <w:r w:rsidRPr="00EB2984">
        <w:rPr>
          <w:rFonts w:ascii="Times New Roman" w:hAnsi="Times New Roman" w:cs="Times New Roman"/>
          <w:sz w:val="12"/>
          <w:szCs w:val="12"/>
        </w:rPr>
        <w:t xml:space="preserve">=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gt;= 1920</w:t>
      </w:r>
    </w:p>
    <w:p w14:paraId="28AA7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w:t>
      </w:r>
      <w:proofErr w:type="gramEnd"/>
      <w:r w:rsidRPr="00EB2984">
        <w:rPr>
          <w:rFonts w:ascii="Times New Roman" w:hAnsi="Times New Roman" w:cs="Times New Roman"/>
          <w:sz w:val="12"/>
          <w:szCs w:val="12"/>
        </w:rPr>
        <w:t>_ENUM_SUPPORTED_ALIASES</w:t>
      </w:r>
    </w:p>
    <w:p w14:paraId="2DEACE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_ALIASES 1</w:t>
      </w:r>
    </w:p>
    <w:p w14:paraId="23EF17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656D0A9" w14:textId="77777777" w:rsidR="00D8335C" w:rsidRPr="00EB2984" w:rsidRDefault="00D8335C" w:rsidP="00EB2984">
      <w:pPr>
        <w:spacing w:after="0"/>
        <w:ind w:left="720" w:hanging="720"/>
        <w:rPr>
          <w:rFonts w:ascii="Times New Roman" w:hAnsi="Times New Roman" w:cs="Times New Roman"/>
          <w:sz w:val="12"/>
          <w:szCs w:val="12"/>
        </w:rPr>
      </w:pPr>
    </w:p>
    <w:p w14:paraId="6B8FB9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w:t>
      </w:r>
    </w:p>
    <w:p w14:paraId="03C8D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w:t>
      </w:r>
    </w:p>
    <w:p w14:paraId="4C2254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MAGIC_ENUM_RANGE_MIN)</w:t>
      </w:r>
    </w:p>
    <w:p w14:paraId="5C15B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IN -128</w:t>
      </w:r>
    </w:p>
    <w:p w14:paraId="478C72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1B3186" w14:textId="77777777" w:rsidR="00D8335C" w:rsidRPr="00EB2984" w:rsidRDefault="00D8335C" w:rsidP="00EB2984">
      <w:pPr>
        <w:spacing w:after="0"/>
        <w:ind w:left="720" w:hanging="720"/>
        <w:rPr>
          <w:rFonts w:ascii="Times New Roman" w:hAnsi="Times New Roman" w:cs="Times New Roman"/>
          <w:sz w:val="12"/>
          <w:szCs w:val="12"/>
        </w:rPr>
      </w:pPr>
    </w:p>
    <w:p w14:paraId="1847D2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AX = 128.</w:t>
      </w:r>
    </w:p>
    <w:p w14:paraId="166707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AX.</w:t>
      </w:r>
    </w:p>
    <w:p w14:paraId="098D3F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MAGIC_ENUM_RANGE_MAX)</w:t>
      </w:r>
    </w:p>
    <w:p w14:paraId="0AC9B5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AX 127</w:t>
      </w:r>
    </w:p>
    <w:p w14:paraId="774657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8991AF" w14:textId="77777777" w:rsidR="00D8335C" w:rsidRPr="00EB2984" w:rsidRDefault="00D8335C" w:rsidP="00EB2984">
      <w:pPr>
        <w:spacing w:after="0"/>
        <w:ind w:left="720" w:hanging="720"/>
        <w:rPr>
          <w:rFonts w:ascii="Times New Roman" w:hAnsi="Times New Roman" w:cs="Times New Roman"/>
          <w:sz w:val="12"/>
          <w:szCs w:val="12"/>
        </w:rPr>
      </w:pPr>
    </w:p>
    <w:p w14:paraId="18A6D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mpr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harper</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intellis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an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uilt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stantiations</w:t>
      </w:r>
      <w:proofErr w:type="spellEnd"/>
      <w:r w:rsidRPr="00EB2984">
        <w:rPr>
          <w:rFonts w:ascii="Times New Roman" w:hAnsi="Times New Roman" w:cs="Times New Roman"/>
          <w:sz w:val="12"/>
          <w:szCs w:val="12"/>
        </w:rPr>
        <w:t>.</w:t>
      </w:r>
    </w:p>
    <w:p w14:paraId="54244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0EB77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ENUM_NAME_BUILTIN</w:t>
      </w:r>
    </w:p>
    <w:p w14:paraId="300E15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TYPE_NAME_BUILTIN</w:t>
      </w:r>
    </w:p>
    <w:p w14:paraId="274A2D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RESHARPER_</w:t>
      </w:r>
      <w:proofErr w:type="gramStart"/>
      <w:r w:rsidRPr="00EB2984">
        <w:rPr>
          <w:rFonts w:ascii="Times New Roman" w:hAnsi="Times New Roman" w:cs="Times New Roman"/>
          <w:sz w:val="12"/>
          <w:szCs w:val="12"/>
        </w:rPr>
        <w:t>_ &gt;</w:t>
      </w:r>
      <w:proofErr w:type="gramEnd"/>
      <w:r w:rsidRPr="00EB2984">
        <w:rPr>
          <w:rFonts w:ascii="Times New Roman" w:hAnsi="Times New Roman" w:cs="Times New Roman"/>
          <w:sz w:val="12"/>
          <w:szCs w:val="12"/>
        </w:rPr>
        <w:t>= 20230100</w:t>
      </w:r>
    </w:p>
    <w:p w14:paraId="63B1EE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__</w:t>
      </w:r>
      <w:proofErr w:type="spellStart"/>
      <w:r w:rsidRPr="00EB2984">
        <w:rPr>
          <w:rFonts w:ascii="Times New Roman" w:hAnsi="Times New Roman" w:cs="Times New Roman"/>
          <w:sz w:val="12"/>
          <w:szCs w:val="12"/>
        </w:rPr>
        <w:t>rscpp_enumerator_name</w:t>
      </w:r>
      <w:proofErr w:type="spellEnd"/>
      <w:r w:rsidRPr="00EB2984">
        <w:rPr>
          <w:rFonts w:ascii="Times New Roman" w:hAnsi="Times New Roman" w:cs="Times New Roman"/>
          <w:sz w:val="12"/>
          <w:szCs w:val="12"/>
        </w:rPr>
        <w:t>(V)</w:t>
      </w:r>
    </w:p>
    <w:p w14:paraId="3C0C28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__</w:t>
      </w:r>
      <w:proofErr w:type="spellStart"/>
      <w:r w:rsidRPr="00EB2984">
        <w:rPr>
          <w:rFonts w:ascii="Times New Roman" w:hAnsi="Times New Roman" w:cs="Times New Roman"/>
          <w:sz w:val="12"/>
          <w:szCs w:val="12"/>
        </w:rPr>
        <w:t>rscpp_type_name</w:t>
      </w:r>
      <w:proofErr w:type="spellEnd"/>
      <w:r w:rsidRPr="00EB2984">
        <w:rPr>
          <w:rFonts w:ascii="Times New Roman" w:hAnsi="Times New Roman" w:cs="Times New Roman"/>
          <w:sz w:val="12"/>
          <w:szCs w:val="12"/>
        </w:rPr>
        <w:t>&lt;T</w:t>
      </w:r>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w:t>
      </w:r>
    </w:p>
    <w:p w14:paraId="398C71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5BD92F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w:t>
      </w:r>
      <w:proofErr w:type="spellStart"/>
      <w:r w:rsidRPr="00EB2984">
        <w:rPr>
          <w:rFonts w:ascii="Times New Roman" w:hAnsi="Times New Roman" w:cs="Times New Roman"/>
          <w:sz w:val="12"/>
          <w:szCs w:val="12"/>
        </w:rPr>
        <w:t>nullptr</w:t>
      </w:r>
      <w:proofErr w:type="spellEnd"/>
    </w:p>
    <w:p w14:paraId="36105F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w:t>
      </w:r>
      <w:proofErr w:type="spellStart"/>
      <w:r w:rsidRPr="00EB2984">
        <w:rPr>
          <w:rFonts w:ascii="Times New Roman" w:hAnsi="Times New Roman" w:cs="Times New Roman"/>
          <w:sz w:val="12"/>
          <w:szCs w:val="12"/>
        </w:rPr>
        <w:t>nullptr</w:t>
      </w:r>
      <w:proofErr w:type="spellEnd"/>
    </w:p>
    <w:p w14:paraId="2D3736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3A31B0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F4731DB" w14:textId="77777777" w:rsidR="00D8335C" w:rsidRPr="00EB2984" w:rsidRDefault="00D8335C" w:rsidP="00EB2984">
      <w:pPr>
        <w:spacing w:after="0"/>
        <w:ind w:left="720" w:hanging="720"/>
        <w:rPr>
          <w:rFonts w:ascii="Times New Roman" w:hAnsi="Times New Roman" w:cs="Times New Roman"/>
          <w:sz w:val="12"/>
          <w:szCs w:val="12"/>
        </w:rPr>
      </w:pPr>
    </w:p>
    <w:p w14:paraId="09506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
    <w:p w14:paraId="6D2AE99D" w14:textId="77777777" w:rsidR="00D8335C" w:rsidRPr="00EB2984" w:rsidRDefault="00D8335C" w:rsidP="00EB2984">
      <w:pPr>
        <w:spacing w:after="0"/>
        <w:ind w:left="720" w:hanging="720"/>
        <w:rPr>
          <w:rFonts w:ascii="Times New Roman" w:hAnsi="Times New Roman" w:cs="Times New Roman"/>
          <w:sz w:val="12"/>
          <w:szCs w:val="12"/>
        </w:rPr>
      </w:pPr>
    </w:p>
    <w:p w14:paraId="22512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OPTIONAL.</w:t>
      </w:r>
    </w:p>
    <w:p w14:paraId="1F1DD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USING_ALIAS_OPTIONAL)</w:t>
      </w:r>
    </w:p>
    <w:p w14:paraId="5602BB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OPTIONAL</w:t>
      </w:r>
    </w:p>
    <w:p w14:paraId="41E61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26CE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w:t>
      </w:r>
    </w:p>
    <w:p w14:paraId="15DAF8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C77AA5C" w14:textId="77777777" w:rsidR="00D8335C" w:rsidRPr="00EB2984" w:rsidRDefault="00D8335C" w:rsidP="00EB2984">
      <w:pPr>
        <w:spacing w:after="0"/>
        <w:ind w:left="720" w:hanging="720"/>
        <w:rPr>
          <w:rFonts w:ascii="Times New Roman" w:hAnsi="Times New Roman" w:cs="Times New Roman"/>
          <w:sz w:val="12"/>
          <w:szCs w:val="12"/>
        </w:rPr>
      </w:pPr>
    </w:p>
    <w:p w14:paraId="65CF4E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_VIEW.</w:t>
      </w:r>
    </w:p>
    <w:p w14:paraId="5CFCF4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USING_ALIAS_STRING_VIEW)</w:t>
      </w:r>
    </w:p>
    <w:p w14:paraId="6F3FF2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_VIEW</w:t>
      </w:r>
    </w:p>
    <w:p w14:paraId="0357AF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60280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
    <w:p w14:paraId="390DAE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CE8804E" w14:textId="77777777" w:rsidR="00D8335C" w:rsidRPr="00EB2984" w:rsidRDefault="00D8335C" w:rsidP="00EB2984">
      <w:pPr>
        <w:spacing w:after="0"/>
        <w:ind w:left="720" w:hanging="720"/>
        <w:rPr>
          <w:rFonts w:ascii="Times New Roman" w:hAnsi="Times New Roman" w:cs="Times New Roman"/>
          <w:sz w:val="12"/>
          <w:szCs w:val="12"/>
        </w:rPr>
      </w:pPr>
    </w:p>
    <w:p w14:paraId="5E8F16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w:t>
      </w:r>
    </w:p>
    <w:p w14:paraId="326BFC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USING_ALIAS_STRING)</w:t>
      </w:r>
    </w:p>
    <w:p w14:paraId="73B5AA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w:t>
      </w:r>
    </w:p>
    <w:p w14:paraId="1B6388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481E5D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65C77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69DAA2" w14:textId="77777777" w:rsidR="00D8335C" w:rsidRPr="00EB2984" w:rsidRDefault="00D8335C" w:rsidP="00EB2984">
      <w:pPr>
        <w:spacing w:after="0"/>
        <w:ind w:left="720" w:hanging="720"/>
        <w:rPr>
          <w:rFonts w:ascii="Times New Roman" w:hAnsi="Times New Roman" w:cs="Times New Roman"/>
          <w:sz w:val="12"/>
          <w:szCs w:val="12"/>
        </w:rPr>
      </w:pPr>
    </w:p>
    <w:p w14:paraId="1BF55E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ing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2F2FAE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533603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w:t>
      </w:r>
    </w:p>
    <w:p w14:paraId="5A368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gt;) {</w:t>
      </w:r>
    </w:p>
    <w:p w14:paraId="787D0E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c[</w:t>
      </w:r>
      <w:proofErr w:type="gramEnd"/>
      <w:r w:rsidRPr="00EB2984">
        <w:rPr>
          <w:rFonts w:ascii="Times New Roman" w:hAnsi="Times New Roman" w:cs="Times New Roman"/>
          <w:sz w:val="12"/>
          <w:szCs w:val="12"/>
        </w:rPr>
        <w:t>] =  "abcdefghijklmnopqrstuvwxyz_ABCDEFGHIJKLMNOPQRSTUVWXYZ0123456789|";</w:t>
      </w:r>
    </w:p>
    <w:p w14:paraId="70ADB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 L"abcdefghijklmnopqrstuvwxyz_ABCDEFGHIJKLMNOPQRSTUVWXYZ0123456789|";</w:t>
      </w:r>
    </w:p>
    <w:p w14:paraId="5249C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c)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acte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lticha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w:t>
      </w:r>
    </w:p>
    <w:p w14:paraId="73BEA842" w14:textId="77777777" w:rsidR="00D8335C" w:rsidRPr="00EB2984" w:rsidRDefault="00D8335C" w:rsidP="00EB2984">
      <w:pPr>
        <w:spacing w:after="0"/>
        <w:ind w:left="720" w:hanging="720"/>
        <w:rPr>
          <w:rFonts w:ascii="Times New Roman" w:hAnsi="Times New Roman" w:cs="Times New Roman"/>
          <w:sz w:val="12"/>
          <w:szCs w:val="12"/>
        </w:rPr>
      </w:pPr>
    </w:p>
    <w:p w14:paraId="7449E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c); ++i) {</w:t>
      </w:r>
    </w:p>
    <w:p w14:paraId="51BD20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c[i</w:t>
      </w:r>
      <w:proofErr w:type="gramStart"/>
      <w:r w:rsidRPr="00EB2984">
        <w:rPr>
          <w:rFonts w:ascii="Times New Roman" w:hAnsi="Times New Roman" w:cs="Times New Roman"/>
          <w:sz w:val="12"/>
          <w:szCs w:val="12"/>
        </w:rPr>
        <w:t>]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i]) {</w:t>
      </w:r>
    </w:p>
    <w:p w14:paraId="5F999C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31E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D7F9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184E5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6E05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71C5E1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ASCII.");</w:t>
      </w:r>
    </w:p>
    <w:p w14:paraId="4F735F64" w14:textId="77777777" w:rsidR="00D8335C" w:rsidRPr="00EB2984" w:rsidRDefault="00D8335C" w:rsidP="00EB2984">
      <w:pPr>
        <w:spacing w:after="0"/>
        <w:ind w:left="720" w:hanging="720"/>
        <w:rPr>
          <w:rFonts w:ascii="Times New Roman" w:hAnsi="Times New Roman" w:cs="Times New Roman"/>
          <w:sz w:val="12"/>
          <w:szCs w:val="12"/>
        </w:rPr>
      </w:pPr>
    </w:p>
    <w:p w14:paraId="181F5F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
    <w:p w14:paraId="06AF4CA8" w14:textId="77777777" w:rsidR="00D8335C" w:rsidRPr="00EB2984" w:rsidRDefault="00D8335C" w:rsidP="00EB2984">
      <w:pPr>
        <w:spacing w:after="0"/>
        <w:ind w:left="720" w:hanging="720"/>
        <w:rPr>
          <w:rFonts w:ascii="Times New Roman" w:hAnsi="Times New Roman" w:cs="Times New Roman"/>
          <w:sz w:val="12"/>
          <w:szCs w:val="12"/>
        </w:rPr>
      </w:pPr>
    </w:p>
    <w:p w14:paraId="0E1C88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MAGIC_ENUM_RANGE_MIN,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 MAGIC_ENUM_RANGE_MAX = 128.</w:t>
      </w:r>
    </w:p>
    <w:p w14:paraId="77B8C3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MAGIC_ENUM_RANGE_MAX.</w:t>
      </w:r>
    </w:p>
    <w:p w14:paraId="06381F0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20A9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5BFB1B3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
    <w:p w14:paraId="4B4FF7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5E63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MAGIC_ENUM_RANGE_MIN;</w:t>
      </w:r>
    </w:p>
    <w:p w14:paraId="7C5E2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MAGIC_ENUM_RANGE_MAX;</w:t>
      </w:r>
    </w:p>
    <w:p w14:paraId="421E3B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1CEE0E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A67416" w14:textId="77777777" w:rsidR="00D8335C" w:rsidRPr="00EB2984" w:rsidRDefault="00D8335C" w:rsidP="00EB2984">
      <w:pPr>
        <w:spacing w:after="0"/>
        <w:ind w:left="720" w:hanging="720"/>
        <w:rPr>
          <w:rFonts w:ascii="Times New Roman" w:hAnsi="Times New Roman" w:cs="Times New Roman"/>
          <w:sz w:val="12"/>
          <w:szCs w:val="12"/>
        </w:rPr>
      </w:pPr>
    </w:p>
    <w:p w14:paraId="53C055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MAGIC_ENUM_RANGE_MAX &gt; MAGIC_ENUM_RANGE_MIN, "MAGIC_ENUM_RANGE_MAX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w:t>
      </w:r>
    </w:p>
    <w:p w14:paraId="14AEED2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RANGE_MAX - MAGIC_ENUM_RANGE_MIN)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MAGIC_ENUM_RANG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UINT16_MAX.");</w:t>
      </w:r>
    </w:p>
    <w:p w14:paraId="15CDA846" w14:textId="77777777" w:rsidR="00D8335C" w:rsidRPr="00EB2984" w:rsidRDefault="00D8335C" w:rsidP="00EB2984">
      <w:pPr>
        <w:spacing w:after="0"/>
        <w:ind w:left="720" w:hanging="720"/>
        <w:rPr>
          <w:rFonts w:ascii="Times New Roman" w:hAnsi="Times New Roman" w:cs="Times New Roman"/>
          <w:sz w:val="12"/>
          <w:szCs w:val="12"/>
        </w:rPr>
      </w:pPr>
    </w:p>
    <w:p w14:paraId="0DBD3F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3039E293" w14:textId="77777777" w:rsidR="00D8335C" w:rsidRPr="00EB2984" w:rsidRDefault="00D8335C" w:rsidP="00EB2984">
      <w:pPr>
        <w:spacing w:after="0"/>
        <w:ind w:left="720" w:hanging="720"/>
        <w:rPr>
          <w:rFonts w:ascii="Times New Roman" w:hAnsi="Times New Roman" w:cs="Times New Roman"/>
          <w:sz w:val="12"/>
          <w:szCs w:val="12"/>
        </w:rPr>
      </w:pPr>
    </w:p>
    <w:p w14:paraId="37B5E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
    <w:p w14:paraId="58C829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11FF24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042B03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_tag</w:t>
      </w:r>
      <w:proofErr w:type="spellEnd"/>
    </w:p>
    <w:p w14:paraId="013424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868E1AC" w14:textId="77777777" w:rsidR="00D8335C" w:rsidRPr="00EB2984" w:rsidRDefault="00D8335C" w:rsidP="00EB2984">
      <w:pPr>
        <w:spacing w:after="0"/>
        <w:ind w:left="720" w:hanging="720"/>
        <w:rPr>
          <w:rFonts w:ascii="Times New Roman" w:hAnsi="Times New Roman" w:cs="Times New Roman"/>
          <w:sz w:val="12"/>
          <w:szCs w:val="12"/>
        </w:rPr>
      </w:pPr>
    </w:p>
    <w:p w14:paraId="7AA64C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p>
    <w:p w14:paraId="58D33342" w14:textId="77777777" w:rsidR="00D8335C" w:rsidRPr="00EB2984" w:rsidRDefault="00D8335C" w:rsidP="00EB2984">
      <w:pPr>
        <w:spacing w:after="0"/>
        <w:ind w:left="720" w:hanging="720"/>
        <w:rPr>
          <w:rFonts w:ascii="Times New Roman" w:hAnsi="Times New Roman" w:cs="Times New Roman"/>
          <w:sz w:val="12"/>
          <w:szCs w:val="12"/>
        </w:rPr>
      </w:pPr>
    </w:p>
    <w:p w14:paraId="39623ED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910E1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67B8CA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3745CB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0B9B46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w:t>
      </w:r>
    </w:p>
    <w:p w14:paraId="5EF83D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w:t>
      </w:r>
    </w:p>
    <w:p w14:paraId="746E84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D647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D89940B" w14:textId="77777777" w:rsidR="00D8335C" w:rsidRPr="00EB2984" w:rsidRDefault="00D8335C" w:rsidP="00EB2984">
      <w:pPr>
        <w:spacing w:after="0"/>
        <w:ind w:left="720" w:hanging="720"/>
        <w:rPr>
          <w:rFonts w:ascii="Times New Roman" w:hAnsi="Times New Roman" w:cs="Times New Roman"/>
          <w:sz w:val="12"/>
          <w:szCs w:val="12"/>
        </w:rPr>
      </w:pPr>
    </w:p>
    <w:p w14:paraId="72012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3050171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B91CF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73C8AF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7503A43D" w14:textId="77777777" w:rsidR="00D8335C" w:rsidRPr="00EB2984" w:rsidRDefault="00D8335C" w:rsidP="00EB2984">
      <w:pPr>
        <w:spacing w:after="0"/>
        <w:ind w:left="720" w:hanging="720"/>
        <w:rPr>
          <w:rFonts w:ascii="Times New Roman" w:hAnsi="Times New Roman" w:cs="Times New Roman"/>
          <w:sz w:val="12"/>
          <w:szCs w:val="12"/>
        </w:rPr>
      </w:pPr>
    </w:p>
    <w:p w14:paraId="27C0A7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DE37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BF187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EF79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2D04BD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9F10FC0" w14:textId="77777777" w:rsidR="00D8335C" w:rsidRPr="00EB2984" w:rsidRDefault="00D8335C" w:rsidP="00EB2984">
      <w:pPr>
        <w:spacing w:after="0"/>
        <w:ind w:left="720" w:hanging="720"/>
        <w:rPr>
          <w:rFonts w:ascii="Times New Roman" w:hAnsi="Times New Roman" w:cs="Times New Roman"/>
          <w:sz w:val="12"/>
          <w:szCs w:val="12"/>
        </w:rPr>
      </w:pPr>
    </w:p>
    <w:p w14:paraId="1FF602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BD577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762598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31075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982BA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2AE989" w14:textId="77777777" w:rsidR="00D8335C" w:rsidRPr="00EB2984" w:rsidRDefault="00D8335C" w:rsidP="00EB2984">
      <w:pPr>
        <w:spacing w:after="0"/>
        <w:ind w:left="720" w:hanging="720"/>
        <w:rPr>
          <w:rFonts w:ascii="Times New Roman" w:hAnsi="Times New Roman" w:cs="Times New Roman"/>
          <w:sz w:val="12"/>
          <w:szCs w:val="12"/>
        </w:rPr>
      </w:pPr>
    </w:p>
    <w:p w14:paraId="444E28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w:t>
      </w:r>
      <w:proofErr w:type="spellEnd"/>
    </w:p>
    <w:p w14:paraId="0570C62C" w14:textId="77777777" w:rsidR="00D8335C" w:rsidRPr="00EB2984" w:rsidRDefault="00D8335C" w:rsidP="00EB2984">
      <w:pPr>
        <w:spacing w:after="0"/>
        <w:ind w:left="720" w:hanging="720"/>
        <w:rPr>
          <w:rFonts w:ascii="Times New Roman" w:hAnsi="Times New Roman" w:cs="Times New Roman"/>
          <w:sz w:val="12"/>
          <w:szCs w:val="12"/>
        </w:rPr>
      </w:pPr>
    </w:p>
    <w:p w14:paraId="526F35C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0F6F5BE1" w14:textId="77777777" w:rsidR="00D8335C" w:rsidRPr="00EB2984" w:rsidRDefault="00D8335C" w:rsidP="00EB2984">
      <w:pPr>
        <w:spacing w:after="0"/>
        <w:ind w:left="720" w:hanging="720"/>
        <w:rPr>
          <w:rFonts w:ascii="Times New Roman" w:hAnsi="Times New Roman" w:cs="Times New Roman"/>
          <w:sz w:val="12"/>
          <w:szCs w:val="12"/>
        </w:rPr>
      </w:pPr>
    </w:p>
    <w:p w14:paraId="3E2483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9E430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p>
    <w:p w14:paraId="623778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MAGIC_ENUM_SUPPORTED) &amp;&amp; MAGIC_ENUM_SUPPORTED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NO_CHECK_SUPPORT)</w:t>
      </w:r>
    </w:p>
    <w:p w14:paraId="052800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
    <w:p w14:paraId="6AB4BD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C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8B77B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0B4FFF" w14:textId="77777777" w:rsidR="00D8335C" w:rsidRPr="00EB2984" w:rsidRDefault="00D8335C" w:rsidP="00EB2984">
      <w:pPr>
        <w:spacing w:after="0"/>
        <w:ind w:left="720" w:hanging="720"/>
        <w:rPr>
          <w:rFonts w:ascii="Times New Roman" w:hAnsi="Times New Roman" w:cs="Times New Roman"/>
          <w:sz w:val="12"/>
          <w:szCs w:val="12"/>
        </w:rPr>
      </w:pPr>
    </w:p>
    <w:p w14:paraId="3708D4E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8DDB2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E, V&gt;;</w:t>
      </w:r>
    </w:p>
    <w:p w14:paraId="1C237A31" w14:textId="77777777" w:rsidR="00D8335C" w:rsidRPr="00EB2984" w:rsidRDefault="00D8335C" w:rsidP="00EB2984">
      <w:pPr>
        <w:spacing w:after="0"/>
        <w:ind w:left="720" w:hanging="720"/>
        <w:rPr>
          <w:rFonts w:ascii="Times New Roman" w:hAnsi="Times New Roman" w:cs="Times New Roman"/>
          <w:sz w:val="12"/>
          <w:szCs w:val="12"/>
        </w:rPr>
      </w:pPr>
    </w:p>
    <w:p w14:paraId="18135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T&gt;</w:t>
      </w:r>
    </w:p>
    <w:p w14:paraId="39C60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7C056A26" w14:textId="77777777" w:rsidR="00D8335C" w:rsidRPr="00EB2984" w:rsidRDefault="00D8335C" w:rsidP="00EB2984">
      <w:pPr>
        <w:spacing w:after="0"/>
        <w:ind w:left="720" w:hanging="720"/>
        <w:rPr>
          <w:rFonts w:ascii="Times New Roman" w:hAnsi="Times New Roman" w:cs="Times New Roman"/>
          <w:sz w:val="12"/>
          <w:szCs w:val="12"/>
        </w:rPr>
      </w:pPr>
    </w:p>
    <w:p w14:paraId="76C623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A3F3F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w:t>
      </w:r>
      <w:proofErr w:type="gram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57798ADC" w14:textId="77777777" w:rsidR="00D8335C" w:rsidRPr="00EB2984" w:rsidRDefault="00D8335C" w:rsidP="00EB2984">
      <w:pPr>
        <w:spacing w:after="0"/>
        <w:ind w:left="720" w:hanging="720"/>
        <w:rPr>
          <w:rFonts w:ascii="Times New Roman" w:hAnsi="Times New Roman" w:cs="Times New Roman"/>
          <w:sz w:val="12"/>
          <w:szCs w:val="12"/>
        </w:rPr>
      </w:pPr>
    </w:p>
    <w:p w14:paraId="6CD105A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9D3529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w:t>
      </w:r>
      <w:proofErr w:type="gram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gt;&gt;&gt; {};</w:t>
      </w:r>
    </w:p>
    <w:p w14:paraId="2B14C3ED" w14:textId="77777777" w:rsidR="00D8335C" w:rsidRPr="00EB2984" w:rsidRDefault="00D8335C" w:rsidP="00EB2984">
      <w:pPr>
        <w:spacing w:after="0"/>
        <w:ind w:left="720" w:hanging="720"/>
        <w:rPr>
          <w:rFonts w:ascii="Times New Roman" w:hAnsi="Times New Roman" w:cs="Times New Roman"/>
          <w:sz w:val="12"/>
          <w:szCs w:val="12"/>
        </w:rPr>
      </w:pPr>
    </w:p>
    <w:p w14:paraId="56AD16B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94E40F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IN&gt; {};</w:t>
      </w:r>
    </w:p>
    <w:p w14:paraId="5A1F9B5F" w14:textId="77777777" w:rsidR="00D8335C" w:rsidRPr="00EB2984" w:rsidRDefault="00D8335C" w:rsidP="00EB2984">
      <w:pPr>
        <w:spacing w:after="0"/>
        <w:ind w:left="720" w:hanging="720"/>
        <w:rPr>
          <w:rFonts w:ascii="Times New Roman" w:hAnsi="Times New Roman" w:cs="Times New Roman"/>
          <w:sz w:val="12"/>
          <w:szCs w:val="12"/>
        </w:rPr>
      </w:pPr>
    </w:p>
    <w:p w14:paraId="0998829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AD60CE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 {};</w:t>
      </w:r>
    </w:p>
    <w:p w14:paraId="40BAE3E6" w14:textId="77777777" w:rsidR="00D8335C" w:rsidRPr="00EB2984" w:rsidRDefault="00D8335C" w:rsidP="00EB2984">
      <w:pPr>
        <w:spacing w:after="0"/>
        <w:ind w:left="720" w:hanging="720"/>
        <w:rPr>
          <w:rFonts w:ascii="Times New Roman" w:hAnsi="Times New Roman" w:cs="Times New Roman"/>
          <w:sz w:val="12"/>
          <w:szCs w:val="12"/>
        </w:rPr>
      </w:pPr>
    </w:p>
    <w:p w14:paraId="5CC5B56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7CE5D1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AX&gt; {};</w:t>
      </w:r>
    </w:p>
    <w:p w14:paraId="32D5CED7" w14:textId="77777777" w:rsidR="00D8335C" w:rsidRPr="00EB2984" w:rsidRDefault="00D8335C" w:rsidP="00EB2984">
      <w:pPr>
        <w:spacing w:after="0"/>
        <w:ind w:left="720" w:hanging="720"/>
        <w:rPr>
          <w:rFonts w:ascii="Times New Roman" w:hAnsi="Times New Roman" w:cs="Times New Roman"/>
          <w:sz w:val="12"/>
          <w:szCs w:val="12"/>
        </w:rPr>
      </w:pPr>
    </w:p>
    <w:p w14:paraId="4F6CCA4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B98B3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gt; {};</w:t>
      </w:r>
    </w:p>
    <w:p w14:paraId="4C36872E" w14:textId="77777777" w:rsidR="00D8335C" w:rsidRPr="00EB2984" w:rsidRDefault="00D8335C" w:rsidP="00EB2984">
      <w:pPr>
        <w:spacing w:after="0"/>
        <w:ind w:left="720" w:hanging="720"/>
        <w:rPr>
          <w:rFonts w:ascii="Times New Roman" w:hAnsi="Times New Roman" w:cs="Times New Roman"/>
          <w:sz w:val="12"/>
          <w:szCs w:val="12"/>
        </w:rPr>
      </w:pPr>
    </w:p>
    <w:p w14:paraId="62ECC30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
    <w:p w14:paraId="3002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w:t>
      </w:r>
    </w:p>
    <w:p w14:paraId="79D0E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5E8B1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83364C9" w14:textId="77777777" w:rsidR="00D8335C" w:rsidRPr="00EB2984" w:rsidRDefault="00D8335C" w:rsidP="00EB2984">
      <w:pPr>
        <w:spacing w:after="0"/>
        <w:ind w:left="720" w:hanging="720"/>
        <w:rPr>
          <w:rFonts w:ascii="Times New Roman" w:hAnsi="Times New Roman" w:cs="Times New Roman"/>
          <w:sz w:val="12"/>
          <w:szCs w:val="12"/>
        </w:rPr>
      </w:pPr>
    </w:p>
    <w:p w14:paraId="06AE3B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uint16_t N&gt;</w:t>
      </w:r>
    </w:p>
    <w:p w14:paraId="652F63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 xml:space="preserve"> {</w:t>
      </w:r>
    </w:p>
    <w:p w14:paraId="6607C4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5318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str</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63EB3C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_ == N);</w:t>
      </w:r>
    </w:p>
    <w:p w14:paraId="526C4D4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DDE60D" w14:textId="77777777" w:rsidR="00D8335C" w:rsidRPr="00EB2984" w:rsidRDefault="00D8335C" w:rsidP="00EB2984">
      <w:pPr>
        <w:spacing w:after="0"/>
        <w:ind w:left="720" w:hanging="720"/>
        <w:rPr>
          <w:rFonts w:ascii="Times New Roman" w:hAnsi="Times New Roman" w:cs="Times New Roman"/>
          <w:sz w:val="12"/>
          <w:szCs w:val="12"/>
        </w:rPr>
      </w:pPr>
    </w:p>
    <w:p w14:paraId="1ECF56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132B5F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 N);</w:t>
      </w:r>
    </w:p>
    <w:p w14:paraId="01FAFA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6054A8" w14:textId="77777777" w:rsidR="00D8335C" w:rsidRPr="00EB2984" w:rsidRDefault="00D8335C" w:rsidP="00EB2984">
      <w:pPr>
        <w:spacing w:after="0"/>
        <w:ind w:left="720" w:hanging="720"/>
        <w:rPr>
          <w:rFonts w:ascii="Times New Roman" w:hAnsi="Times New Roman" w:cs="Times New Roman"/>
          <w:sz w:val="12"/>
          <w:szCs w:val="12"/>
        </w:rPr>
      </w:pPr>
    </w:p>
    <w:p w14:paraId="4E9C6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 }</w:t>
      </w:r>
    </w:p>
    <w:p w14:paraId="60897ABF" w14:textId="77777777" w:rsidR="00D8335C" w:rsidRPr="00EB2984" w:rsidRDefault="00D8335C" w:rsidP="00EB2984">
      <w:pPr>
        <w:spacing w:after="0"/>
        <w:ind w:left="720" w:hanging="720"/>
        <w:rPr>
          <w:rFonts w:ascii="Times New Roman" w:hAnsi="Times New Roman" w:cs="Times New Roman"/>
          <w:sz w:val="12"/>
          <w:szCs w:val="12"/>
        </w:rPr>
      </w:pPr>
    </w:p>
    <w:p w14:paraId="1536CF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 }</w:t>
      </w:r>
    </w:p>
    <w:p w14:paraId="72C8DA1C" w14:textId="77777777" w:rsidR="00D8335C" w:rsidRPr="00EB2984" w:rsidRDefault="00D8335C" w:rsidP="00EB2984">
      <w:pPr>
        <w:spacing w:after="0"/>
        <w:ind w:left="720" w:hanging="720"/>
        <w:rPr>
          <w:rFonts w:ascii="Times New Roman" w:hAnsi="Times New Roman" w:cs="Times New Roman"/>
          <w:sz w:val="12"/>
          <w:szCs w:val="12"/>
        </w:rPr>
      </w:pPr>
    </w:p>
    <w:p w14:paraId="1E6456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w:t>
      </w:r>
    </w:p>
    <w:p w14:paraId="0A68FFB3" w14:textId="77777777" w:rsidR="00D8335C" w:rsidRPr="00EB2984" w:rsidRDefault="00D8335C" w:rsidP="00EB2984">
      <w:pPr>
        <w:spacing w:after="0"/>
        <w:ind w:left="720" w:hanging="720"/>
        <w:rPr>
          <w:rFonts w:ascii="Times New Roman" w:hAnsi="Times New Roman" w:cs="Times New Roman"/>
          <w:sz w:val="12"/>
          <w:szCs w:val="12"/>
        </w:rPr>
      </w:pPr>
    </w:p>
    <w:p w14:paraId="792631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ivate</w:t>
      </w:r>
      <w:proofErr w:type="spellEnd"/>
      <w:r w:rsidRPr="00EB2984">
        <w:rPr>
          <w:rFonts w:ascii="Times New Roman" w:hAnsi="Times New Roman" w:cs="Times New Roman"/>
          <w:sz w:val="12"/>
          <w:szCs w:val="12"/>
        </w:rPr>
        <w:t>:</w:t>
      </w:r>
    </w:p>
    <w:p w14:paraId="49521D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uint16_t... I&gt;</w:t>
      </w:r>
    </w:p>
    <w:p w14:paraId="6E364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33C57980" w14:textId="77777777" w:rsidR="00D8335C" w:rsidRPr="00EB2984" w:rsidRDefault="00D8335C" w:rsidP="00EB2984">
      <w:pPr>
        <w:spacing w:after="0"/>
        <w:ind w:left="720" w:hanging="720"/>
        <w:rPr>
          <w:rFonts w:ascii="Times New Roman" w:hAnsi="Times New Roman" w:cs="Times New Roman"/>
          <w:sz w:val="12"/>
          <w:szCs w:val="12"/>
        </w:rPr>
      </w:pPr>
    </w:p>
    <w:p w14:paraId="39D2E3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uint16_t... I&gt;</w:t>
      </w:r>
    </w:p>
    <w:p w14:paraId="6A7C70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42EB0E5B" w14:textId="77777777" w:rsidR="00D8335C" w:rsidRPr="00EB2984" w:rsidRDefault="00D8335C" w:rsidP="00EB2984">
      <w:pPr>
        <w:spacing w:after="0"/>
        <w:ind w:left="720" w:hanging="720"/>
        <w:rPr>
          <w:rFonts w:ascii="Times New Roman" w:hAnsi="Times New Roman" w:cs="Times New Roman"/>
          <w:sz w:val="12"/>
          <w:szCs w:val="12"/>
        </w:rPr>
      </w:pPr>
    </w:p>
    <w:p w14:paraId="4E92A1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N) + 1];</w:t>
      </w:r>
    </w:p>
    <w:p w14:paraId="6A451A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0D865B" w14:textId="77777777" w:rsidR="00D8335C" w:rsidRPr="00EB2984" w:rsidRDefault="00D8335C" w:rsidP="00EB2984">
      <w:pPr>
        <w:spacing w:after="0"/>
        <w:ind w:left="720" w:hanging="720"/>
        <w:rPr>
          <w:rFonts w:ascii="Times New Roman" w:hAnsi="Times New Roman" w:cs="Times New Roman"/>
          <w:sz w:val="12"/>
          <w:szCs w:val="12"/>
        </w:rPr>
      </w:pPr>
    </w:p>
    <w:p w14:paraId="39E8413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1E1B24C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0&gt; {</w:t>
      </w:r>
    </w:p>
    <w:p w14:paraId="125E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41E7886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6A68E2A2" w14:textId="77777777" w:rsidR="00D8335C" w:rsidRPr="00EB2984" w:rsidRDefault="00D8335C" w:rsidP="00EB2984">
      <w:pPr>
        <w:spacing w:after="0"/>
        <w:ind w:left="720" w:hanging="720"/>
        <w:rPr>
          <w:rFonts w:ascii="Times New Roman" w:hAnsi="Times New Roman" w:cs="Times New Roman"/>
          <w:sz w:val="12"/>
          <w:szCs w:val="12"/>
        </w:rPr>
      </w:pPr>
    </w:p>
    <w:p w14:paraId="54CB4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6609A5" w14:textId="77777777" w:rsidR="00D8335C" w:rsidRPr="00EB2984" w:rsidRDefault="00D8335C" w:rsidP="00EB2984">
      <w:pPr>
        <w:spacing w:after="0"/>
        <w:ind w:left="720" w:hanging="720"/>
        <w:rPr>
          <w:rFonts w:ascii="Times New Roman" w:hAnsi="Times New Roman" w:cs="Times New Roman"/>
          <w:sz w:val="12"/>
          <w:szCs w:val="12"/>
        </w:rPr>
      </w:pPr>
    </w:p>
    <w:p w14:paraId="638CB7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868FBC0" w14:textId="77777777" w:rsidR="00D8335C" w:rsidRPr="00EB2984" w:rsidRDefault="00D8335C" w:rsidP="00EB2984">
      <w:pPr>
        <w:spacing w:after="0"/>
        <w:ind w:left="720" w:hanging="720"/>
        <w:rPr>
          <w:rFonts w:ascii="Times New Roman" w:hAnsi="Times New Roman" w:cs="Times New Roman"/>
          <w:sz w:val="12"/>
          <w:szCs w:val="12"/>
        </w:rPr>
      </w:pPr>
    </w:p>
    <w:p w14:paraId="5E8EC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 }</w:t>
      </w:r>
    </w:p>
    <w:p w14:paraId="25C69D7B" w14:textId="77777777" w:rsidR="00D8335C" w:rsidRPr="00EB2984" w:rsidRDefault="00D8335C" w:rsidP="00EB2984">
      <w:pPr>
        <w:spacing w:after="0"/>
        <w:ind w:left="720" w:hanging="720"/>
        <w:rPr>
          <w:rFonts w:ascii="Times New Roman" w:hAnsi="Times New Roman" w:cs="Times New Roman"/>
          <w:sz w:val="12"/>
          <w:szCs w:val="12"/>
        </w:rPr>
      </w:pPr>
    </w:p>
    <w:p w14:paraId="4F943A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 }</w:t>
      </w:r>
    </w:p>
    <w:p w14:paraId="04877BB5" w14:textId="77777777" w:rsidR="00D8335C" w:rsidRPr="00EB2984" w:rsidRDefault="00D8335C" w:rsidP="00EB2984">
      <w:pPr>
        <w:spacing w:after="0"/>
        <w:ind w:left="720" w:hanging="720"/>
        <w:rPr>
          <w:rFonts w:ascii="Times New Roman" w:hAnsi="Times New Roman" w:cs="Times New Roman"/>
          <w:sz w:val="12"/>
          <w:szCs w:val="12"/>
        </w:rPr>
      </w:pPr>
    </w:p>
    <w:p w14:paraId="5CA16F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w:t>
      </w:r>
    </w:p>
    <w:p w14:paraId="3833C3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F14BF8" w14:textId="77777777" w:rsidR="00D8335C" w:rsidRPr="00EB2984" w:rsidRDefault="00D8335C" w:rsidP="00EB2984">
      <w:pPr>
        <w:spacing w:after="0"/>
        <w:ind w:left="720" w:hanging="720"/>
        <w:rPr>
          <w:rFonts w:ascii="Times New Roman" w:hAnsi="Times New Roman" w:cs="Times New Roman"/>
          <w:sz w:val="12"/>
          <w:szCs w:val="12"/>
        </w:rPr>
      </w:pPr>
    </w:p>
    <w:p w14:paraId="27FC4B4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14DFAE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w:t>
      </w:r>
    </w:p>
    <w:p w14:paraId="642877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w:t>
      </w:r>
      <w:proofErr w:type="gramStart"/>
      <w:r w:rsidRPr="00EB2984">
        <w:rPr>
          <w:rFonts w:ascii="Times New Roman" w:hAnsi="Times New Roman" w:cs="Times New Roman"/>
          <w:sz w:val="12"/>
          <w:szCs w:val="12"/>
        </w:rPr>
        <w:t>lower</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F7908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c &g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amp;&amp; c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Z'))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A'))) : c;</w:t>
      </w:r>
    </w:p>
    <w:p w14:paraId="61527E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D67308" w14:textId="77777777" w:rsidR="00D8335C" w:rsidRPr="00EB2984" w:rsidRDefault="00D8335C" w:rsidP="00EB2984">
      <w:pPr>
        <w:spacing w:after="0"/>
        <w:ind w:left="720" w:hanging="720"/>
        <w:rPr>
          <w:rFonts w:ascii="Times New Roman" w:hAnsi="Times New Roman" w:cs="Times New Roman"/>
          <w:sz w:val="12"/>
          <w:szCs w:val="12"/>
        </w:rPr>
      </w:pPr>
    </w:p>
    <w:p w14:paraId="2207D2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21223A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3921C8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L&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R&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601D42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proofErr w:type="gramStart"/>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D9BB9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A22CF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7C2345" w14:textId="77777777" w:rsidR="00D8335C" w:rsidRPr="00EB2984" w:rsidRDefault="00D8335C" w:rsidP="00EB2984">
      <w:pPr>
        <w:spacing w:after="0"/>
        <w:ind w:left="720" w:hanging="720"/>
        <w:rPr>
          <w:rFonts w:ascii="Times New Roman" w:hAnsi="Times New Roman" w:cs="Times New Roman"/>
          <w:sz w:val="12"/>
          <w:szCs w:val="12"/>
        </w:rPr>
      </w:pPr>
    </w:p>
    <w:p w14:paraId="0962016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DBD4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w:t>
      </w:r>
      <w:proofErr w:type="gramStart"/>
      <w:r w:rsidRPr="00EB2984">
        <w:rPr>
          <w:rFonts w:ascii="Times New Roman" w:hAnsi="Times New Roman" w:cs="Times New Roman"/>
          <w:sz w:val="12"/>
          <w:szCs w:val="12"/>
        </w:rPr>
        <w:t>&lt; 9</w:t>
      </w:r>
      <w:proofErr w:type="gram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LIBCXX__)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lt; 1920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7F868C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stackoverflow.com/questions/56484834/constexpr-stdstring-viewfind-last-of-doesnt-work-on-clang-8-with-libstdc</w:t>
      </w:r>
    </w:p>
    <w:p w14:paraId="67D688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developercommunity.visualstudio.com/content/problem/360432/vs20178-regression-c-failed-in-test.html</w:t>
      </w:r>
    </w:p>
    <w:p w14:paraId="2C2F04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22CEE2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5E66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5A75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3529099" w14:textId="77777777" w:rsidR="00D8335C" w:rsidRPr="00EB2984" w:rsidRDefault="00D8335C" w:rsidP="00EB2984">
      <w:pPr>
        <w:spacing w:after="0"/>
        <w:ind w:left="720" w:hanging="720"/>
        <w:rPr>
          <w:rFonts w:ascii="Times New Roman" w:hAnsi="Times New Roman" w:cs="Times New Roman"/>
          <w:sz w:val="12"/>
          <w:szCs w:val="12"/>
        </w:rPr>
      </w:pPr>
    </w:p>
    <w:p w14:paraId="1181E2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3EDE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i) {</w:t>
      </w:r>
    </w:p>
    <w:p w14:paraId="05EE26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i] == c) {</w:t>
      </w:r>
    </w:p>
    <w:p w14:paraId="1C51AA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03F5C3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4CE1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682B2E" w14:textId="77777777" w:rsidR="00D8335C" w:rsidRPr="00EB2984" w:rsidRDefault="00D8335C" w:rsidP="00EB2984">
      <w:pPr>
        <w:spacing w:after="0"/>
        <w:ind w:left="720" w:hanging="720"/>
        <w:rPr>
          <w:rFonts w:ascii="Times New Roman" w:hAnsi="Times New Roman" w:cs="Times New Roman"/>
          <w:sz w:val="12"/>
          <w:szCs w:val="12"/>
        </w:rPr>
      </w:pPr>
    </w:p>
    <w:p w14:paraId="0D4D72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pos</w:t>
      </w:r>
      <w:proofErr w:type="spellEnd"/>
      <w:r w:rsidRPr="00EB2984">
        <w:rPr>
          <w:rFonts w:ascii="Times New Roman" w:hAnsi="Times New Roman" w:cs="Times New Roman"/>
          <w:sz w:val="12"/>
          <w:szCs w:val="12"/>
        </w:rPr>
        <w:t>;</w:t>
      </w:r>
    </w:p>
    <w:p w14:paraId="6F383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AE2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r.find</w:t>
      </w:r>
      <w:proofErr w:type="spellEnd"/>
      <w:proofErr w:type="gramEnd"/>
      <w:r w:rsidRPr="00EB2984">
        <w:rPr>
          <w:rFonts w:ascii="Times New Roman" w:hAnsi="Times New Roman" w:cs="Times New Roman"/>
          <w:sz w:val="12"/>
          <w:szCs w:val="12"/>
        </w:rPr>
        <w:t>(c);</w:t>
      </w:r>
    </w:p>
    <w:p w14:paraId="6659E0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10F7F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A91130F" w14:textId="77777777" w:rsidR="00D8335C" w:rsidRPr="00EB2984" w:rsidRDefault="00D8335C" w:rsidP="00EB2984">
      <w:pPr>
        <w:spacing w:after="0"/>
        <w:ind w:left="720" w:hanging="720"/>
        <w:rPr>
          <w:rFonts w:ascii="Times New Roman" w:hAnsi="Times New Roman" w:cs="Times New Roman"/>
          <w:sz w:val="12"/>
          <w:szCs w:val="12"/>
        </w:rPr>
      </w:pPr>
    </w:p>
    <w:p w14:paraId="5A9526B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6FB86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w:t>
      </w:r>
      <w:proofErr w:type="gramStart"/>
      <w:r w:rsidRPr="00EB2984">
        <w:rPr>
          <w:rFonts w:ascii="Times New Roman" w:hAnsi="Times New Roman" w:cs="Times New Roman"/>
          <w:sz w:val="12"/>
          <w:szCs w:val="12"/>
        </w:rPr>
        <w:t>predicat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A589A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gt; ||</w:t>
      </w:r>
    </w:p>
    <w:p w14:paraId="543AC5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6DA6E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6BBA484" w14:textId="77777777" w:rsidR="00D8335C" w:rsidRPr="00EB2984" w:rsidRDefault="00D8335C" w:rsidP="00EB2984">
      <w:pPr>
        <w:spacing w:after="0"/>
        <w:ind w:left="720" w:hanging="720"/>
        <w:rPr>
          <w:rFonts w:ascii="Times New Roman" w:hAnsi="Times New Roman" w:cs="Times New Roman"/>
          <w:sz w:val="12"/>
          <w:szCs w:val="12"/>
        </w:rPr>
      </w:pPr>
    </w:p>
    <w:p w14:paraId="57A33EC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CAC6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nothrow_</w:t>
      </w:r>
      <w:proofErr w:type="gramStart"/>
      <w:r w:rsidRPr="00EB2984">
        <w:rPr>
          <w:rFonts w:ascii="Times New Roman" w:hAnsi="Times New Roman" w:cs="Times New Roman"/>
          <w:sz w:val="12"/>
          <w:szCs w:val="12"/>
        </w:rPr>
        <w:t>invocabl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w:t>
      </w:r>
    </w:p>
    <w:p w14:paraId="6E274B2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w:t>
      </w:r>
      <w:proofErr w:type="gramStart"/>
      <w:r w:rsidRPr="00EB2984">
        <w:rPr>
          <w:rFonts w:ascii="Times New Roman" w:hAnsi="Times New Roman" w:cs="Times New Roman"/>
          <w:sz w:val="12"/>
          <w:szCs w:val="12"/>
        </w:rPr>
        <w:t>predicate</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47A78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
    <w:p w14:paraId="197CDA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DF32C9" w14:textId="77777777" w:rsidR="00D8335C" w:rsidRPr="00EB2984" w:rsidRDefault="00D8335C" w:rsidP="00EB2984">
      <w:pPr>
        <w:spacing w:after="0"/>
        <w:ind w:left="720" w:hanging="720"/>
        <w:rPr>
          <w:rFonts w:ascii="Times New Roman" w:hAnsi="Times New Roman" w:cs="Times New Roman"/>
          <w:sz w:val="12"/>
          <w:szCs w:val="12"/>
        </w:rPr>
      </w:pPr>
    </w:p>
    <w:p w14:paraId="3EAC2B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6E0CB4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w:t>
      </w:r>
      <w:proofErr w:type="gram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p)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87DE90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MSC_VER) &amp;&amp; _MSC_VER </w:t>
      </w:r>
      <w:proofErr w:type="gramStart"/>
      <w:r w:rsidRPr="00EB2984">
        <w:rPr>
          <w:rFonts w:ascii="Times New Roman" w:hAnsi="Times New Roman" w:cs="Times New Roman"/>
          <w:sz w:val="12"/>
          <w:szCs w:val="12"/>
        </w:rPr>
        <w:t>&lt; 1920</w:t>
      </w:r>
      <w:proofErr w:type="gram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1161D1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360432/vs20178-regression-c-failed-in-test.html</w:t>
      </w:r>
    </w:p>
    <w:p w14:paraId="70A407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232218/c-constexpr-string-view.html</w:t>
      </w:r>
    </w:p>
    <w:p w14:paraId="5FCCB8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4BD9EB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22DAB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D1B36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80DB817" w14:textId="77777777" w:rsidR="00D8335C" w:rsidRPr="00EB2984" w:rsidRDefault="00D8335C" w:rsidP="00EB2984">
      <w:pPr>
        <w:spacing w:after="0"/>
        <w:ind w:left="720" w:hanging="720"/>
        <w:rPr>
          <w:rFonts w:ascii="Times New Roman" w:hAnsi="Times New Roman" w:cs="Times New Roman"/>
          <w:sz w:val="12"/>
          <w:szCs w:val="12"/>
        </w:rPr>
      </w:pPr>
    </w:p>
    <w:p w14:paraId="115BECA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w:t>
      </w:r>
      <w:proofErr w:type="gramEnd"/>
      <w:r w:rsidRPr="00EB2984">
        <w:rPr>
          <w:rFonts w:ascii="Times New Roman" w:hAnsi="Times New Roman" w:cs="Times New Roman"/>
          <w:sz w:val="12"/>
          <w:szCs w:val="12"/>
        </w:rPr>
        <w:t>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0E936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lhs.size</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size</w:t>
      </w:r>
      <w:proofErr w:type="spellEnd"/>
      <w:r w:rsidRPr="00EB2984">
        <w:rPr>
          <w:rFonts w:ascii="Times New Roman" w:hAnsi="Times New Roman" w:cs="Times New Roman"/>
          <w:sz w:val="12"/>
          <w:szCs w:val="12"/>
        </w:rPr>
        <w:t>()) {</w:t>
      </w:r>
    </w:p>
    <w:p w14:paraId="476361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4A92DA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CE9517" w14:textId="77777777" w:rsidR="00D8335C" w:rsidRPr="00EB2984" w:rsidRDefault="00D8335C" w:rsidP="00EB2984">
      <w:pPr>
        <w:spacing w:after="0"/>
        <w:ind w:left="720" w:hanging="720"/>
        <w:rPr>
          <w:rFonts w:ascii="Times New Roman" w:hAnsi="Times New Roman" w:cs="Times New Roman"/>
          <w:sz w:val="12"/>
          <w:szCs w:val="12"/>
        </w:rPr>
      </w:pPr>
    </w:p>
    <w:p w14:paraId="563A8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lhs.size</w:t>
      </w:r>
      <w:proofErr w:type="spellEnd"/>
      <w:proofErr w:type="gramEnd"/>
      <w:r w:rsidRPr="00EB2984">
        <w:rPr>
          <w:rFonts w:ascii="Times New Roman" w:hAnsi="Times New Roman" w:cs="Times New Roman"/>
          <w:sz w:val="12"/>
          <w:szCs w:val="12"/>
        </w:rPr>
        <w:t>();</w:t>
      </w:r>
    </w:p>
    <w:p w14:paraId="1E24FE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i) {</w:t>
      </w:r>
    </w:p>
    <w:p w14:paraId="0C4DE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p</w:t>
      </w:r>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i])) {</w:t>
      </w:r>
    </w:p>
    <w:p w14:paraId="244AF9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6B5525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79C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80D4777" w14:textId="77777777" w:rsidR="00D8335C" w:rsidRPr="00EB2984" w:rsidRDefault="00D8335C" w:rsidP="00EB2984">
      <w:pPr>
        <w:spacing w:after="0"/>
        <w:ind w:left="720" w:hanging="720"/>
        <w:rPr>
          <w:rFonts w:ascii="Times New Roman" w:hAnsi="Times New Roman" w:cs="Times New Roman"/>
          <w:sz w:val="12"/>
          <w:szCs w:val="12"/>
        </w:rPr>
      </w:pPr>
    </w:p>
    <w:p w14:paraId="207B65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38F059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B0EF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9D086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FB8DA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1B63044" w14:textId="77777777" w:rsidR="00D8335C" w:rsidRPr="00EB2984" w:rsidRDefault="00D8335C" w:rsidP="00EB2984">
      <w:pPr>
        <w:spacing w:after="0"/>
        <w:ind w:left="720" w:hanging="720"/>
        <w:rPr>
          <w:rFonts w:ascii="Times New Roman" w:hAnsi="Times New Roman" w:cs="Times New Roman"/>
          <w:sz w:val="12"/>
          <w:szCs w:val="12"/>
        </w:rPr>
      </w:pPr>
    </w:p>
    <w:p w14:paraId="256693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6B324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w:t>
      </w:r>
      <w:proofErr w:type="gram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3C9B6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 xml:space="preserve">&lt;L&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R&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C733BB5" w14:textId="77777777" w:rsidR="00D8335C" w:rsidRPr="00EB2984" w:rsidRDefault="00D8335C" w:rsidP="00EB2984">
      <w:pPr>
        <w:spacing w:after="0"/>
        <w:ind w:left="720" w:hanging="720"/>
        <w:rPr>
          <w:rFonts w:ascii="Times New Roman" w:hAnsi="Times New Roman" w:cs="Times New Roman"/>
          <w:sz w:val="12"/>
          <w:szCs w:val="12"/>
        </w:rPr>
      </w:pPr>
    </w:p>
    <w:p w14:paraId="1BC675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 xml:space="preserve">&lt;L&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2798AA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n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igned</w:t>
      </w:r>
      <w:proofErr w:type="spellEnd"/>
      <w:r w:rsidRPr="00EB2984">
        <w:rPr>
          <w:rFonts w:ascii="Times New Roman" w:hAnsi="Times New Roman" w:cs="Times New Roman"/>
          <w:sz w:val="12"/>
          <w:szCs w:val="12"/>
        </w:rPr>
        <w:t>).</w:t>
      </w:r>
    </w:p>
    <w:p w14:paraId="26D273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rhs</w:t>
      </w:r>
      <w:proofErr w:type="spellEnd"/>
      <w:proofErr w:type="gramEnd"/>
      <w:r w:rsidRPr="00EB2984">
        <w:rPr>
          <w:rFonts w:ascii="Times New Roman" w:hAnsi="Times New Roman" w:cs="Times New Roman"/>
          <w:sz w:val="12"/>
          <w:szCs w:val="12"/>
        </w:rPr>
        <w:t>;</w:t>
      </w:r>
    </w:p>
    <w:p w14:paraId="729E39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L,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1665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rhs</w:t>
      </w:r>
      <w:proofErr w:type="spellEnd"/>
      <w:proofErr w:type="gramEnd"/>
      <w:r w:rsidRPr="00EB2984">
        <w:rPr>
          <w:rFonts w:ascii="Times New Roman" w:hAnsi="Times New Roman" w:cs="Times New Roman"/>
          <w:sz w:val="12"/>
          <w:szCs w:val="12"/>
        </w:rPr>
        <w:t>;</w:t>
      </w:r>
    </w:p>
    <w:p w14:paraId="6545A0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R,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2C99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static</w:t>
      </w:r>
      <w:proofErr w:type="gramEnd"/>
      <w:r w:rsidRPr="00EB2984">
        <w:rPr>
          <w:rFonts w:ascii="Times New Roman" w:hAnsi="Times New Roman" w:cs="Times New Roman"/>
          <w:sz w:val="12"/>
          <w:szCs w:val="12"/>
        </w:rPr>
        <w:t>_cast</w:t>
      </w:r>
      <w:proofErr w:type="spellEnd"/>
      <w:r w:rsidRPr="00EB2984">
        <w:rPr>
          <w:rFonts w:ascii="Times New Roman" w:hAnsi="Times New Roman" w:cs="Times New Roman"/>
          <w:sz w:val="12"/>
          <w:szCs w:val="12"/>
        </w:rPr>
        <w:t>&lt;L&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391585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09B217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102AD5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 0 &amp;&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R&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63F9F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CCED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f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0DB4E2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lt; 0</w:t>
      </w:r>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L&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F5D21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2D5D8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0D53B8E" w14:textId="77777777" w:rsidR="00D8335C" w:rsidRPr="00EB2984" w:rsidRDefault="00D8335C" w:rsidP="00EB2984">
      <w:pPr>
        <w:spacing w:after="0"/>
        <w:ind w:left="720" w:hanging="720"/>
        <w:rPr>
          <w:rFonts w:ascii="Times New Roman" w:hAnsi="Times New Roman" w:cs="Times New Roman"/>
          <w:sz w:val="12"/>
          <w:szCs w:val="12"/>
        </w:rPr>
      </w:pPr>
    </w:p>
    <w:p w14:paraId="4F5A948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I&gt;</w:t>
      </w:r>
    </w:p>
    <w:p w14:paraId="6101902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log2(I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4042B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I&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log2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F0370E1" w14:textId="77777777" w:rsidR="00D8335C" w:rsidRPr="00EB2984" w:rsidRDefault="00D8335C" w:rsidP="00EB2984">
      <w:pPr>
        <w:spacing w:after="0"/>
        <w:ind w:left="720" w:hanging="720"/>
        <w:rPr>
          <w:rFonts w:ascii="Times New Roman" w:hAnsi="Times New Roman" w:cs="Times New Roman"/>
          <w:sz w:val="12"/>
          <w:szCs w:val="12"/>
        </w:rPr>
      </w:pPr>
    </w:p>
    <w:p w14:paraId="420E57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I,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5215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71FBB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5AA3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xml:space="preserve"> = </w:t>
      </w:r>
      <w:proofErr w:type="gramStart"/>
      <w:r w:rsidRPr="00EB2984">
        <w:rPr>
          <w:rFonts w:ascii="Times New Roman" w:hAnsi="Times New Roman" w:cs="Times New Roman"/>
          <w:sz w:val="12"/>
          <w:szCs w:val="12"/>
        </w:rPr>
        <w:t>I{</w:t>
      </w:r>
      <w:proofErr w:type="gramEnd"/>
      <w:r w:rsidRPr="00EB2984">
        <w:rPr>
          <w:rFonts w:ascii="Times New Roman" w:hAnsi="Times New Roman" w:cs="Times New Roman"/>
          <w:sz w:val="12"/>
          <w:szCs w:val="12"/>
        </w:rPr>
        <w:t>0};</w:t>
      </w:r>
    </w:p>
    <w:p w14:paraId="6B4E90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 I{1};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gt;= I{1},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w:t>
      </w:r>
    </w:p>
    <w:p w14:paraId="40012EC9" w14:textId="77777777" w:rsidR="00D8335C" w:rsidRPr="00EB2984" w:rsidRDefault="00D8335C" w:rsidP="00EB2984">
      <w:pPr>
        <w:spacing w:after="0"/>
        <w:ind w:left="720" w:hanging="720"/>
        <w:rPr>
          <w:rFonts w:ascii="Times New Roman" w:hAnsi="Times New Roman" w:cs="Times New Roman"/>
          <w:sz w:val="12"/>
          <w:szCs w:val="12"/>
        </w:rPr>
      </w:pPr>
    </w:p>
    <w:p w14:paraId="086CA3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w:t>
      </w:r>
    </w:p>
    <w:p w14:paraId="4AD392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B10B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01E27E3" w14:textId="77777777" w:rsidR="00D8335C" w:rsidRPr="00EB2984" w:rsidRDefault="00D8335C" w:rsidP="00EB2984">
      <w:pPr>
        <w:spacing w:after="0"/>
        <w:ind w:left="720" w:hanging="720"/>
        <w:rPr>
          <w:rFonts w:ascii="Times New Roman" w:hAnsi="Times New Roman" w:cs="Times New Roman"/>
          <w:sz w:val="12"/>
          <w:szCs w:val="12"/>
        </w:rPr>
      </w:pPr>
    </w:p>
    <w:p w14:paraId="4FED11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pp_lib_array_constexpr</w:t>
      </w:r>
      <w:proofErr w:type="spellEnd"/>
      <w:r w:rsidRPr="00EB2984">
        <w:rPr>
          <w:rFonts w:ascii="Times New Roman" w:hAnsi="Times New Roman" w:cs="Times New Roman"/>
          <w:sz w:val="12"/>
          <w:szCs w:val="12"/>
        </w:rPr>
        <w:t>) &amp;&amp; __</w:t>
      </w:r>
      <w:proofErr w:type="spellStart"/>
      <w:r w:rsidRPr="00EB2984">
        <w:rPr>
          <w:rFonts w:ascii="Times New Roman" w:hAnsi="Times New Roman" w:cs="Times New Roman"/>
          <w:sz w:val="12"/>
          <w:szCs w:val="12"/>
        </w:rPr>
        <w:t>cpp_lib_array_</w:t>
      </w:r>
      <w:proofErr w:type="gram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201603L</w:t>
      </w:r>
    </w:p>
    <w:p w14:paraId="54CCB8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RRAY_CONSTEXPR 1</w:t>
      </w:r>
    </w:p>
    <w:p w14:paraId="4CD2A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4806DA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4A01D2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emove_cv_t</w:t>
      </w:r>
      <w:proofErr w:type="spellEnd"/>
      <w:r w:rsidRPr="00EB2984">
        <w:rPr>
          <w:rFonts w:ascii="Times New Roman" w:hAnsi="Times New Roman" w:cs="Times New Roman"/>
          <w:sz w:val="12"/>
          <w:szCs w:val="12"/>
        </w:rPr>
        <w:t xml:space="preserve">&lt;T&gt;, N&gt; </w:t>
      </w:r>
      <w:proofErr w:type="spellStart"/>
      <w:r w:rsidRPr="00EB2984">
        <w:rPr>
          <w:rFonts w:ascii="Times New Roman" w:hAnsi="Times New Roman" w:cs="Times New Roman"/>
          <w:sz w:val="12"/>
          <w:szCs w:val="12"/>
        </w:rPr>
        <w:t>to_array</w:t>
      </w:r>
      <w:proofErr w:type="spellEnd"/>
      <w:r w:rsidRPr="00EB2984">
        <w:rPr>
          <w:rFonts w:ascii="Times New Roman" w:hAnsi="Times New Roman" w:cs="Times New Roman"/>
          <w:sz w:val="12"/>
          <w:szCs w:val="12"/>
        </w:rPr>
        <w:t xml:space="preserve">(T (&amp;a)[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304F7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a[I]...}};</w:t>
      </w:r>
    </w:p>
    <w:p w14:paraId="3088A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316A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3C9A4C2" w14:textId="77777777" w:rsidR="00D8335C" w:rsidRPr="00EB2984" w:rsidRDefault="00D8335C" w:rsidP="00EB2984">
      <w:pPr>
        <w:spacing w:after="0"/>
        <w:ind w:left="720" w:hanging="720"/>
        <w:rPr>
          <w:rFonts w:ascii="Times New Roman" w:hAnsi="Times New Roman" w:cs="Times New Roman"/>
          <w:sz w:val="12"/>
          <w:szCs w:val="12"/>
        </w:rPr>
      </w:pPr>
    </w:p>
    <w:p w14:paraId="79C28A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753E2F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28380251" w14:textId="77777777" w:rsidR="00D8335C" w:rsidRPr="00EB2984" w:rsidRDefault="00D8335C" w:rsidP="00EB2984">
      <w:pPr>
        <w:spacing w:after="0"/>
        <w:ind w:left="720" w:hanging="720"/>
        <w:rPr>
          <w:rFonts w:ascii="Times New Roman" w:hAnsi="Times New Roman" w:cs="Times New Roman"/>
          <w:sz w:val="12"/>
          <w:szCs w:val="12"/>
        </w:rPr>
      </w:pPr>
    </w:p>
    <w:p w14:paraId="07BDA1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0E243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n(</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3B7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AC32485" w14:textId="77777777" w:rsidR="00D8335C" w:rsidRPr="00EB2984" w:rsidRDefault="00D8335C" w:rsidP="00EB2984">
      <w:pPr>
        <w:spacing w:after="0"/>
        <w:ind w:left="720" w:hanging="720"/>
        <w:rPr>
          <w:rFonts w:ascii="Times New Roman" w:hAnsi="Times New Roman" w:cs="Times New Roman"/>
          <w:sz w:val="12"/>
          <w:szCs w:val="12"/>
        </w:rPr>
      </w:pPr>
    </w:p>
    <w:p w14:paraId="1B5CCA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51C1FB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GET_TYPE_NAME_BUILTIN)</w:t>
      </w:r>
    </w:p>
    <w:p w14:paraId="19D54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TYPE_NAME_BUILTIN(E);</w:t>
      </w:r>
    </w:p>
    <w:p w14:paraId="251D47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w:t>
      </w:r>
      <w:proofErr w:type="gramStart"/>
      <w:r w:rsidRPr="00EB2984">
        <w:rPr>
          <w:rFonts w:ascii="Times New Roman" w:hAnsi="Times New Roman" w:cs="Times New Roman"/>
          <w:sz w:val="12"/>
          <w:szCs w:val="12"/>
        </w:rPr>
        <w:t>ptr</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6F4D6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06EC2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D0423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12BFA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5DED0E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6A4665D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9BD9C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6A1B929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3ED303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3AD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2B7C0B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50C3C58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017CE1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2EF1F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130793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proofErr w:type="gramStart"/>
      <w:r w:rsidRPr="00EB2984">
        <w:rPr>
          <w:rFonts w:ascii="Times New Roman" w:hAnsi="Times New Roman" w:cs="Times New Roman"/>
          <w:sz w:val="12"/>
          <w:szCs w:val="12"/>
        </w:rPr>
        <w:t>_[</w:t>
      </w:r>
      <w:proofErr w:type="spellStart"/>
      <w:proofErr w:type="gramEnd"/>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24AC82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50;</w:t>
      </w:r>
    </w:p>
    <w:p w14:paraId="09071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9;</w:t>
      </w:r>
    </w:p>
    <w:p w14:paraId="70594A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805E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40;</w:t>
      </w:r>
    </w:p>
    <w:p w14:paraId="53B19B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5FA1F6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75DE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3BF4FA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40398A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A7251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EB4D0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0;</w:t>
      </w:r>
    </w:p>
    <w:p w14:paraId="49BE6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7;</w:t>
      </w:r>
    </w:p>
    <w:p w14:paraId="28DCC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7D371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45AFA5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E7638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18501B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437A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758EB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F0AB4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8C7C9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38880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6B181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p &gt;</w:t>
      </w:r>
      <w:proofErr w:type="gramEnd"/>
      <w:r w:rsidRPr="00EB2984">
        <w:rPr>
          <w:rFonts w:ascii="Times New Roman" w:hAnsi="Times New Roman" w:cs="Times New Roman"/>
          <w:sz w:val="12"/>
          <w:szCs w:val="12"/>
        </w:rPr>
        <w:t xml:space="preserve"> 0) {</w:t>
      </w:r>
    </w:p>
    <w:p w14:paraId="02BFD0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p;</w:t>
      </w:r>
    </w:p>
    <w:p w14:paraId="13ACA4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11E1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9C3A3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159CB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E968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115601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B8417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8E9243" w14:textId="77777777" w:rsidR="00D8335C" w:rsidRPr="00EB2984" w:rsidRDefault="00D8335C" w:rsidP="00EB2984">
      <w:pPr>
        <w:spacing w:after="0"/>
        <w:ind w:left="720" w:hanging="720"/>
        <w:rPr>
          <w:rFonts w:ascii="Times New Roman" w:hAnsi="Times New Roman" w:cs="Times New Roman"/>
          <w:sz w:val="12"/>
          <w:szCs w:val="12"/>
        </w:rPr>
      </w:pPr>
    </w:p>
    <w:p w14:paraId="498DD2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60CF9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7A979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lt;E&gt;();</w:t>
      </w:r>
    </w:p>
    <w:p w14:paraId="5BA4E7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050FD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E228A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second</w:t>
      </w:r>
      <w:proofErr w:type="spellEnd"/>
      <w:proofErr w:type="gramEnd"/>
      <w:r w:rsidRPr="00EB2984">
        <w:rPr>
          <w:rFonts w:ascii="Times New Roman" w:hAnsi="Times New Roman" w:cs="Times New Roman"/>
          <w:sz w:val="12"/>
          <w:szCs w:val="12"/>
        </w:rPr>
        <w:t>;</w:t>
      </w:r>
    </w:p>
    <w:p w14:paraId="2E1CF1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w:t>
      </w:r>
      <w:proofErr w:type="gramEnd"/>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276CF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1AFE3E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26A369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0&gt;{};</w:t>
      </w:r>
    </w:p>
    <w:p w14:paraId="660901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0288C2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E</w:t>
      </w:r>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w:t>
      </w:r>
    </w:p>
    <w:p w14:paraId="539EB8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0B268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6613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2402BE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8482A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3929D1B" w14:textId="77777777" w:rsidR="00D8335C" w:rsidRPr="00EB2984" w:rsidRDefault="00D8335C" w:rsidP="00EB2984">
      <w:pPr>
        <w:spacing w:after="0"/>
        <w:ind w:left="720" w:hanging="720"/>
        <w:rPr>
          <w:rFonts w:ascii="Times New Roman" w:hAnsi="Times New Roman" w:cs="Times New Roman"/>
          <w:sz w:val="12"/>
          <w:szCs w:val="12"/>
        </w:rPr>
      </w:pPr>
    </w:p>
    <w:p w14:paraId="4AA1E8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4058D2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_name</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w:t>
      </w:r>
    </w:p>
    <w:p w14:paraId="2AA25281" w14:textId="77777777" w:rsidR="00D8335C" w:rsidRPr="00EB2984" w:rsidRDefault="00D8335C" w:rsidP="00EB2984">
      <w:pPr>
        <w:spacing w:after="0"/>
        <w:ind w:left="720" w:hanging="720"/>
        <w:rPr>
          <w:rFonts w:ascii="Times New Roman" w:hAnsi="Times New Roman" w:cs="Times New Roman"/>
          <w:sz w:val="12"/>
          <w:szCs w:val="12"/>
        </w:rPr>
      </w:pPr>
    </w:p>
    <w:p w14:paraId="3043F39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39E56B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n(</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16795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DE46953" w14:textId="77777777" w:rsidR="00D8335C" w:rsidRPr="00EB2984" w:rsidRDefault="00D8335C" w:rsidP="00EB2984">
      <w:pPr>
        <w:spacing w:after="0"/>
        <w:ind w:left="720" w:hanging="720"/>
        <w:rPr>
          <w:rFonts w:ascii="Times New Roman" w:hAnsi="Times New Roman" w:cs="Times New Roman"/>
          <w:sz w:val="12"/>
          <w:szCs w:val="12"/>
        </w:rPr>
      </w:pPr>
    </w:p>
    <w:p w14:paraId="6EA990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w:t>
      </w:r>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A1B9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GET_ENUM_NAME_BUILTIN)</w:t>
      </w:r>
    </w:p>
    <w:p w14:paraId="108C6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5627B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w:t>
      </w:r>
      <w:proofErr w:type="gramStart"/>
      <w:r w:rsidRPr="00EB2984">
        <w:rPr>
          <w:rFonts w:ascii="Times New Roman" w:hAnsi="Times New Roman" w:cs="Times New Roman"/>
          <w:sz w:val="12"/>
          <w:szCs w:val="12"/>
        </w:rPr>
        <w:t>ptr</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5E1E9D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5786E5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D2CA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62DF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C4358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0E960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83FC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3B8101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5F3626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7EEC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gt; 22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 == 'a'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0] ==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22] == ':') {</w:t>
      </w:r>
    </w:p>
    <w:p w14:paraId="0F4FEE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23;</w:t>
      </w:r>
    </w:p>
    <w:p w14:paraId="08838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23;</w:t>
      </w:r>
    </w:p>
    <w:p w14:paraId="3A3747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5C6B5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proofErr w:type="gramStart"/>
      <w:r w:rsidRPr="00EB2984">
        <w:rPr>
          <w:rFonts w:ascii="Times New Roman" w:hAnsi="Times New Roman" w:cs="Times New Roman"/>
          <w:sz w:val="12"/>
          <w:szCs w:val="12"/>
        </w:rPr>
        <w:t>_[</w:t>
      </w:r>
      <w:proofErr w:type="gramEnd"/>
      <w:r w:rsidRPr="00EB2984">
        <w:rPr>
          <w:rFonts w:ascii="Times New Roman" w:hAnsi="Times New Roman" w:cs="Times New Roman"/>
          <w:sz w:val="12"/>
          <w:szCs w:val="12"/>
        </w:rPr>
        <w:t xml:space="preserve">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631DC7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088180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B3BD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71EC3B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0EABCC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FCC12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2EBEF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304E52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proofErr w:type="gramStart"/>
      <w:r w:rsidRPr="00EB2984">
        <w:rPr>
          <w:rFonts w:ascii="Times New Roman" w:hAnsi="Times New Roman" w:cs="Times New Roman"/>
          <w:sz w:val="12"/>
          <w:szCs w:val="12"/>
        </w:rPr>
        <w:t>_[</w:t>
      </w:r>
      <w:proofErr w:type="spellStart"/>
      <w:proofErr w:type="gramEnd"/>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47B110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55;</w:t>
      </w:r>
    </w:p>
    <w:p w14:paraId="6EE55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54;</w:t>
      </w:r>
    </w:p>
    <w:p w14:paraId="6ED3CC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E584D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40;</w:t>
      </w:r>
    </w:p>
    <w:p w14:paraId="2CAB61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45D189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2890E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proofErr w:type="gramStart"/>
      <w:r w:rsidRPr="00EB2984">
        <w:rPr>
          <w:rFonts w:ascii="Times New Roman" w:hAnsi="Times New Roman" w:cs="Times New Roman"/>
          <w:sz w:val="12"/>
          <w:szCs w:val="12"/>
        </w:rPr>
        <w:t>_[</w:t>
      </w:r>
      <w:proofErr w:type="gramEnd"/>
      <w:r w:rsidRPr="00EB2984">
        <w:rPr>
          <w:rFonts w:ascii="Times New Roman" w:hAnsi="Times New Roman" w:cs="Times New Roman"/>
          <w:sz w:val="12"/>
          <w:szCs w:val="12"/>
        </w:rPr>
        <w:t>0] == '(') {</w:t>
      </w:r>
    </w:p>
    <w:p w14:paraId="2EFCDA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3548D0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581CD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1FAD2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1C7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FUNCSIG_</w:t>
      </w:r>
      <w:proofErr w:type="gramStart"/>
      <w:r w:rsidRPr="00EB2984">
        <w:rPr>
          <w:rFonts w:ascii="Times New Roman" w:hAnsi="Times New Roman" w:cs="Times New Roman"/>
          <w:sz w:val="12"/>
          <w:szCs w:val="12"/>
        </w:rPr>
        <w:t>_[</w:t>
      </w:r>
      <w:proofErr w:type="gramEnd"/>
      <w:r w:rsidRPr="00EB2984">
        <w:rPr>
          <w:rFonts w:ascii="Times New Roman" w:hAnsi="Times New Roman" w:cs="Times New Roman"/>
          <w:sz w:val="12"/>
          <w:szCs w:val="12"/>
        </w:rPr>
        <w:t>5] == '_' &amp;&amp; __FUNCSIG__[35] != '(') || (__FUNCSIG__[5] == 'c' &amp;&amp; __FUNCSIG__[41] != '(')) {</w:t>
      </w:r>
    </w:p>
    <w:p w14:paraId="7A930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76C1D2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4B1B5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5;</w:t>
      </w:r>
    </w:p>
    <w:p w14:paraId="3089E1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2;</w:t>
      </w:r>
    </w:p>
    <w:p w14:paraId="34A663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4BF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29906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7389C5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77693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AF64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04BC5B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490C44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6B595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2F3501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8C44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3BE3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p &gt;</w:t>
      </w:r>
      <w:proofErr w:type="gramEnd"/>
      <w:r w:rsidRPr="00EB2984">
        <w:rPr>
          <w:rFonts w:ascii="Times New Roman" w:hAnsi="Times New Roman" w:cs="Times New Roman"/>
          <w:sz w:val="12"/>
          <w:szCs w:val="12"/>
        </w:rPr>
        <w:t xml:space="preserve"> 0) {</w:t>
      </w:r>
    </w:p>
    <w:p w14:paraId="0B8060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p;</w:t>
      </w:r>
    </w:p>
    <w:p w14:paraId="570B7E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EFB71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3E3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02F29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C5618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4DEBBD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7E4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EA050C7" w14:textId="77777777" w:rsidR="00D8335C" w:rsidRPr="00EB2984" w:rsidRDefault="00D8335C" w:rsidP="00EB2984">
      <w:pPr>
        <w:spacing w:after="0"/>
        <w:ind w:left="720" w:hanging="720"/>
        <w:rPr>
          <w:rFonts w:ascii="Times New Roman" w:hAnsi="Times New Roman" w:cs="Times New Roman"/>
          <w:sz w:val="12"/>
          <w:szCs w:val="12"/>
        </w:rPr>
      </w:pPr>
    </w:p>
    <w:p w14:paraId="2747CA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w:t>
      </w:r>
      <w:proofErr w:type="gramStart"/>
      <w:r w:rsidRPr="00EB2984">
        <w:rPr>
          <w:rFonts w:ascii="Times New Roman" w:hAnsi="Times New Roman" w:cs="Times New Roman"/>
          <w:sz w:val="12"/>
          <w:szCs w:val="12"/>
        </w:rPr>
        <w:t>&amp; !</w:t>
      </w:r>
      <w:proofErr w:type="spellStart"/>
      <w:r w:rsidRPr="00EB2984">
        <w:rPr>
          <w:rFonts w:ascii="Times New Roman" w:hAnsi="Times New Roman" w:cs="Times New Roman"/>
          <w:sz w:val="12"/>
          <w:szCs w:val="12"/>
        </w:rPr>
        <w:t>defined</w:t>
      </w:r>
      <w:proofErr w:type="spellEnd"/>
      <w:proofErr w:type="gram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MSC_VER &lt; 1920</w:t>
      </w:r>
    </w:p>
    <w:p w14:paraId="082E3D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VS_2017_WORKAROUND 1</w:t>
      </w:r>
    </w:p>
    <w:p w14:paraId="70F35E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3844EFE" w14:textId="77777777" w:rsidR="00D8335C" w:rsidRPr="00EB2984" w:rsidRDefault="00D8335C" w:rsidP="00EB2984">
      <w:pPr>
        <w:spacing w:after="0"/>
        <w:ind w:left="720" w:hanging="720"/>
        <w:rPr>
          <w:rFonts w:ascii="Times New Roman" w:hAnsi="Times New Roman" w:cs="Times New Roman"/>
          <w:sz w:val="12"/>
          <w:szCs w:val="12"/>
        </w:rPr>
      </w:pPr>
    </w:p>
    <w:p w14:paraId="45D74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VS_2017_WORKAROUND)</w:t>
      </w:r>
    </w:p>
    <w:p w14:paraId="6E58E37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631BCEF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n(</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DF6E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2A9F06E" w14:textId="77777777" w:rsidR="00D8335C" w:rsidRPr="00EB2984" w:rsidRDefault="00D8335C" w:rsidP="00EB2984">
      <w:pPr>
        <w:spacing w:after="0"/>
        <w:ind w:left="720" w:hanging="720"/>
        <w:rPr>
          <w:rFonts w:ascii="Times New Roman" w:hAnsi="Times New Roman" w:cs="Times New Roman"/>
          <w:sz w:val="12"/>
          <w:szCs w:val="12"/>
        </w:rPr>
      </w:pPr>
    </w:p>
    <w:p w14:paraId="2C799C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GET_ENUM_NAME_BUILTIN)</w:t>
      </w:r>
    </w:p>
    <w:p w14:paraId="5084335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AB15A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w:t>
      </w:r>
      <w:proofErr w:type="gramStart"/>
      <w:r w:rsidRPr="00EB2984">
        <w:rPr>
          <w:rFonts w:ascii="Times New Roman" w:hAnsi="Times New Roman" w:cs="Times New Roman"/>
          <w:sz w:val="12"/>
          <w:szCs w:val="12"/>
        </w:rPr>
        <w:t>ptr</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0DC7F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260323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617DDE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DFE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C47B2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17;</w:t>
      </w:r>
    </w:p>
    <w:p w14:paraId="35A04A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14CB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61324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i]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375AF0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36CA0A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7FFF48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F92D9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B2C5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p &gt;</w:t>
      </w:r>
      <w:proofErr w:type="gramEnd"/>
      <w:r w:rsidRPr="00EB2984">
        <w:rPr>
          <w:rFonts w:ascii="Times New Roman" w:hAnsi="Times New Roman" w:cs="Times New Roman"/>
          <w:sz w:val="12"/>
          <w:szCs w:val="12"/>
        </w:rPr>
        <w:t xml:space="preserve"> 0) {</w:t>
      </w:r>
    </w:p>
    <w:p w14:paraId="486025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 -= p;</w:t>
      </w:r>
    </w:p>
    <w:p w14:paraId="2B8520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2D4EA3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F3D9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proofErr w:type="gramStart"/>
      <w:r w:rsidRPr="00EB2984">
        <w:rPr>
          <w:rFonts w:ascii="Times New Roman" w:hAnsi="Times New Roman" w:cs="Times New Roman"/>
          <w:sz w:val="12"/>
          <w:szCs w:val="12"/>
        </w:rPr>
        <w:t>_[</w:t>
      </w:r>
      <w:proofErr w:type="gramEnd"/>
      <w:r w:rsidRPr="00EB2984">
        <w:rPr>
          <w:rFonts w:ascii="Times New Roman" w:hAnsi="Times New Roman" w:cs="Times New Roman"/>
          <w:sz w:val="12"/>
          <w:szCs w:val="12"/>
        </w:rPr>
        <w:t xml:space="preserve">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71EBB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w:t>
      </w:r>
      <w:proofErr w:type="gramStart"/>
      <w:r w:rsidRPr="00EB2984">
        <w:rPr>
          <w:rFonts w:ascii="Times New Roman" w:hAnsi="Times New Roman" w:cs="Times New Roman"/>
          <w:sz w:val="12"/>
          <w:szCs w:val="12"/>
        </w:rPr>
        <w:t>view</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7AC627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EDD4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FF3D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1CE11A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2C0CA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34D5F0" w14:textId="77777777" w:rsidR="00D8335C" w:rsidRPr="00EB2984" w:rsidRDefault="00D8335C" w:rsidP="00EB2984">
      <w:pPr>
        <w:spacing w:after="0"/>
        <w:ind w:left="720" w:hanging="720"/>
        <w:rPr>
          <w:rFonts w:ascii="Times New Roman" w:hAnsi="Times New Roman" w:cs="Times New Roman"/>
          <w:sz w:val="12"/>
          <w:szCs w:val="12"/>
        </w:rPr>
      </w:pPr>
    </w:p>
    <w:p w14:paraId="3B001FB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0ECEBEC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C798A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4DBD38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F34DF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5A73E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second</w:t>
      </w:r>
      <w:proofErr w:type="spellEnd"/>
      <w:proofErr w:type="gramEnd"/>
      <w:r w:rsidRPr="00EB2984">
        <w:rPr>
          <w:rFonts w:ascii="Times New Roman" w:hAnsi="Times New Roman" w:cs="Times New Roman"/>
          <w:sz w:val="12"/>
          <w:szCs w:val="12"/>
        </w:rPr>
        <w:t>;</w:t>
      </w:r>
    </w:p>
    <w:p w14:paraId="2BFBB1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w:t>
      </w:r>
      <w:proofErr w:type="gramEnd"/>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71D8EF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56E5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62ACEA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0&gt;{};</w:t>
      </w:r>
    </w:p>
    <w:p w14:paraId="1EA58C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50080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VS_2017_WORKAROUND)</w:t>
      </w:r>
    </w:p>
    <w:p w14:paraId="5FB312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gramStart"/>
      <w:r w:rsidRPr="00EB2984">
        <w:rPr>
          <w:rFonts w:ascii="Times New Roman" w:hAnsi="Times New Roman" w:cs="Times New Roman"/>
          <w:sz w:val="12"/>
          <w:szCs w:val="12"/>
        </w:rPr>
        <w:t>n&lt;</w:t>
      </w:r>
      <w:proofErr w:type="gramEnd"/>
      <w:r w:rsidRPr="00EB2984">
        <w:rPr>
          <w:rFonts w:ascii="Times New Roman" w:hAnsi="Times New Roman" w:cs="Times New Roman"/>
          <w:sz w:val="12"/>
          <w:szCs w:val="12"/>
        </w:rPr>
        <w:t>E, V&gt;();</w:t>
      </w:r>
    </w:p>
    <w:p w14:paraId="73E811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8E460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V</w:t>
      </w:r>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w:t>
      </w:r>
    </w:p>
    <w:p w14:paraId="5C588F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C8748D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D026A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C23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15B292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B711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018D11D" w14:textId="77777777" w:rsidR="00D8335C" w:rsidRPr="00EB2984" w:rsidRDefault="00D8335C" w:rsidP="00EB2984">
      <w:pPr>
        <w:spacing w:after="0"/>
        <w:ind w:left="720" w:hanging="720"/>
        <w:rPr>
          <w:rFonts w:ascii="Times New Roman" w:hAnsi="Times New Roman" w:cs="Times New Roman"/>
          <w:sz w:val="12"/>
          <w:szCs w:val="12"/>
        </w:rPr>
      </w:pPr>
    </w:p>
    <w:p w14:paraId="631B334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258C152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V&gt;();</w:t>
      </w:r>
    </w:p>
    <w:p w14:paraId="0A14162B" w14:textId="77777777" w:rsidR="00D8335C" w:rsidRPr="00EB2984" w:rsidRDefault="00D8335C" w:rsidP="00EB2984">
      <w:pPr>
        <w:spacing w:after="0"/>
        <w:ind w:left="720" w:hanging="720"/>
        <w:rPr>
          <w:rFonts w:ascii="Times New Roman" w:hAnsi="Times New Roman" w:cs="Times New Roman"/>
          <w:sz w:val="12"/>
          <w:szCs w:val="12"/>
        </w:rPr>
      </w:pPr>
    </w:p>
    <w:p w14:paraId="3FA32E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723854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w:t>
      </w:r>
      <w:proofErr w:type="gram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60405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_</w:t>
      </w:r>
      <w:proofErr w:type="gramStart"/>
      <w:r w:rsidRPr="00EB2984">
        <w:rPr>
          <w:rFonts w:ascii="Times New Roman" w:hAnsi="Times New Roman" w:cs="Times New Roman"/>
          <w:sz w:val="12"/>
          <w:szCs w:val="12"/>
        </w:rPr>
        <w:t>_ &gt;</w:t>
      </w:r>
      <w:proofErr w:type="gramEnd"/>
      <w:r w:rsidRPr="00EB2984">
        <w:rPr>
          <w:rFonts w:ascii="Times New Roman" w:hAnsi="Times New Roman" w:cs="Times New Roman"/>
          <w:sz w:val="12"/>
          <w:szCs w:val="12"/>
        </w:rPr>
        <w:t>= 16</w:t>
      </w:r>
    </w:p>
    <w:p w14:paraId="1366C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reviews.llvm.org/D130058, https://reviews.llvm.org/D131307</w:t>
      </w:r>
    </w:p>
    <w:p w14:paraId="68220D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__</w:t>
      </w:r>
      <w:proofErr w:type="spellStart"/>
      <w:r w:rsidRPr="00EB2984">
        <w:rPr>
          <w:rFonts w:ascii="Times New Roman" w:hAnsi="Times New Roman" w:cs="Times New Roman"/>
          <w:sz w:val="12"/>
          <w:szCs w:val="12"/>
        </w:rPr>
        <w:t>builtin_bit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E, V);</w:t>
      </w:r>
    </w:p>
    <w:p w14:paraId="7D7C25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1EC686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V);</w:t>
      </w:r>
    </w:p>
    <w:p w14:paraId="41321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6131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60C29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5FFB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13B6C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ustom.second</w:t>
      </w:r>
      <w:proofErr w:type="spellEnd"/>
      <w:proofErr w:type="gramEnd"/>
      <w:r w:rsidRPr="00EB2984">
        <w:rPr>
          <w:rFonts w:ascii="Times New Roman" w:hAnsi="Times New Roman" w:cs="Times New Roman"/>
          <w:sz w:val="12"/>
          <w:szCs w:val="12"/>
        </w:rPr>
        <w:t>;</w:t>
      </w:r>
    </w:p>
    <w:p w14:paraId="2FB15C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w:t>
      </w:r>
      <w:proofErr w:type="gramEnd"/>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4231B5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ize</w:t>
      </w:r>
      <w:proofErr w:type="spellEnd"/>
      <w:proofErr w:type="gramEnd"/>
      <w:r w:rsidRPr="00EB2984">
        <w:rPr>
          <w:rFonts w:ascii="Times New Roman" w:hAnsi="Times New Roman" w:cs="Times New Roman"/>
          <w:sz w:val="12"/>
          <w:szCs w:val="12"/>
        </w:rPr>
        <w:t>() != 0;</w:t>
      </w:r>
    </w:p>
    <w:p w14:paraId="081C2F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first</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3C52E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VS_2017_WORKAROUND)</w:t>
      </w:r>
    </w:p>
    <w:p w14:paraId="5440A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n&lt;</w:t>
      </w:r>
      <w:proofErr w:type="gramEnd"/>
      <w:r w:rsidRPr="00EB2984">
        <w:rPr>
          <w:rFonts w:ascii="Times New Roman" w:hAnsi="Times New Roman" w:cs="Times New Roman"/>
          <w:sz w:val="12"/>
          <w:szCs w:val="12"/>
        </w:rPr>
        <w:t>E, v&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4EB4BE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6EB89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lt;v</w:t>
      </w:r>
      <w:proofErr w:type="gramStart"/>
      <w:r w:rsidRPr="00EB2984">
        <w:rPr>
          <w:rFonts w:ascii="Times New Roman" w:hAnsi="Times New Roman" w:cs="Times New Roman"/>
          <w:sz w:val="12"/>
          <w:szCs w:val="12"/>
        </w:rPr>
        <w:t>&gt;(</w:t>
      </w:r>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15184D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5A5F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61D43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BC3F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1C63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3442A4" w14:textId="77777777" w:rsidR="00D8335C" w:rsidRPr="00EB2984" w:rsidRDefault="00D8335C" w:rsidP="00EB2984">
      <w:pPr>
        <w:spacing w:after="0"/>
        <w:ind w:left="720" w:hanging="720"/>
        <w:rPr>
          <w:rFonts w:ascii="Times New Roman" w:hAnsi="Times New Roman" w:cs="Times New Roman"/>
          <w:sz w:val="12"/>
          <w:szCs w:val="12"/>
        </w:rPr>
      </w:pPr>
    </w:p>
    <w:p w14:paraId="6AED58B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
    <w:p w14:paraId="2E71DE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6180AC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w:t>
      </w:r>
      <w:proofErr w:type="spellEnd"/>
    </w:p>
    <w:p w14:paraId="20653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09B982" w14:textId="77777777" w:rsidR="00D8335C" w:rsidRPr="00EB2984" w:rsidRDefault="00D8335C" w:rsidP="00EB2984">
      <w:pPr>
        <w:spacing w:after="0"/>
        <w:ind w:left="720" w:hanging="720"/>
        <w:rPr>
          <w:rFonts w:ascii="Times New Roman" w:hAnsi="Times New Roman" w:cs="Times New Roman"/>
          <w:sz w:val="12"/>
          <w:szCs w:val="12"/>
        </w:rPr>
      </w:pPr>
    </w:p>
    <w:p w14:paraId="411EAD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0FEA22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proofErr w:type="gram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9FC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4D7A6A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O ==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fset</w:t>
      </w:r>
      <w:proofErr w:type="spellEnd"/>
      <w:r w:rsidRPr="00EB2984">
        <w:rPr>
          <w:rFonts w:ascii="Times New Roman" w:hAnsi="Times New Roman" w:cs="Times New Roman"/>
          <w:sz w:val="12"/>
          <w:szCs w:val="12"/>
        </w:rPr>
        <w:t>.");</w:t>
      </w:r>
    </w:p>
    <w:p w14:paraId="50212896" w14:textId="77777777" w:rsidR="00D8335C" w:rsidRPr="00EB2984" w:rsidRDefault="00D8335C" w:rsidP="00EB2984">
      <w:pPr>
        <w:spacing w:after="0"/>
        <w:ind w:left="720" w:hanging="720"/>
        <w:rPr>
          <w:rFonts w:ascii="Times New Roman" w:hAnsi="Times New Roman" w:cs="Times New Roman"/>
          <w:sz w:val="12"/>
          <w:szCs w:val="12"/>
        </w:rPr>
      </w:pPr>
    </w:p>
    <w:p w14:paraId="231EED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i);</w:t>
      </w:r>
    </w:p>
    <w:p w14:paraId="747B5D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3BC1F4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gramStart"/>
      <w:r w:rsidRPr="00EB2984">
        <w:rPr>
          <w:rFonts w:ascii="Times New Roman" w:hAnsi="Times New Roman" w:cs="Times New Roman"/>
          <w:sz w:val="12"/>
          <w:szCs w:val="12"/>
        </w:rPr>
        <w:t>U{</w:t>
      </w:r>
      <w:proofErr w:type="gramEnd"/>
      <w:r w:rsidRPr="00EB2984">
        <w:rPr>
          <w:rFonts w:ascii="Times New Roman" w:hAnsi="Times New Roman" w:cs="Times New Roman"/>
          <w:sz w:val="12"/>
          <w:szCs w:val="12"/>
        </w:rPr>
        <w:t xml:space="preserve">1} &lt;&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1ABF1E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10BB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29435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6790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4EA186" w14:textId="77777777" w:rsidR="00D8335C" w:rsidRPr="00EB2984" w:rsidRDefault="00D8335C" w:rsidP="00EB2984">
      <w:pPr>
        <w:spacing w:after="0"/>
        <w:ind w:left="720" w:hanging="720"/>
        <w:rPr>
          <w:rFonts w:ascii="Times New Roman" w:hAnsi="Times New Roman" w:cs="Times New Roman"/>
          <w:sz w:val="12"/>
          <w:szCs w:val="12"/>
        </w:rPr>
      </w:pPr>
    </w:p>
    <w:p w14:paraId="0C9763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6D10C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5E7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lt;E, O, S&gt;(i));</w:t>
      </w:r>
    </w:p>
    <w:p w14:paraId="5ADBB7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1B94CC" w14:textId="77777777" w:rsidR="00D8335C" w:rsidRPr="00EB2984" w:rsidRDefault="00D8335C" w:rsidP="00EB2984">
      <w:pPr>
        <w:spacing w:after="0"/>
        <w:ind w:left="720" w:hanging="720"/>
        <w:rPr>
          <w:rFonts w:ascii="Times New Roman" w:hAnsi="Times New Roman" w:cs="Times New Roman"/>
          <w:sz w:val="12"/>
          <w:szCs w:val="12"/>
        </w:rPr>
      </w:pPr>
    </w:p>
    <w:p w14:paraId="4F2834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46547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w:t>
      </w:r>
      <w:proofErr w:type="gram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C7CC3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69668E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w:t>
      </w:r>
    </w:p>
    <w:p w14:paraId="1E7D55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94F6F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77E2F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0EF5ED09" w14:textId="77777777" w:rsidR="00D8335C" w:rsidRPr="00EB2984" w:rsidRDefault="00D8335C" w:rsidP="00EB2984">
      <w:pPr>
        <w:spacing w:after="0"/>
        <w:ind w:left="720" w:hanging="720"/>
        <w:rPr>
          <w:rFonts w:ascii="Times New Roman" w:hAnsi="Times New Roman" w:cs="Times New Roman"/>
          <w:sz w:val="12"/>
          <w:szCs w:val="12"/>
        </w:rPr>
      </w:pPr>
    </w:p>
    <w:p w14:paraId="0B9338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w:t>
      </w:r>
      <w:proofErr w:type="gram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w:t>
      </w:r>
    </w:p>
    <w:p w14:paraId="29FBC0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3A2616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24764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7DD57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631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D80F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BD52364" w14:textId="77777777" w:rsidR="00D8335C" w:rsidRPr="00EB2984" w:rsidRDefault="00D8335C" w:rsidP="00EB2984">
      <w:pPr>
        <w:spacing w:after="0"/>
        <w:ind w:left="720" w:hanging="720"/>
        <w:rPr>
          <w:rFonts w:ascii="Times New Roman" w:hAnsi="Times New Roman" w:cs="Times New Roman"/>
          <w:sz w:val="12"/>
          <w:szCs w:val="12"/>
        </w:rPr>
      </w:pPr>
    </w:p>
    <w:p w14:paraId="7ABB75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04A2A4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w:t>
      </w:r>
      <w:proofErr w:type="gram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E9314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1B9595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igits</w:t>
      </w:r>
      <w:proofErr w:type="spellEnd"/>
      <w:r w:rsidRPr="00EB2984">
        <w:rPr>
          <w:rFonts w:ascii="Times New Roman" w:hAnsi="Times New Roman" w:cs="Times New Roman"/>
          <w:sz w:val="12"/>
          <w:szCs w:val="12"/>
        </w:rPr>
        <w:t xml:space="preserve"> - 1;</w:t>
      </w:r>
    </w:p>
    <w:p w14:paraId="54A534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E00F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EB213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60AD6D24" w14:textId="77777777" w:rsidR="00D8335C" w:rsidRPr="00EB2984" w:rsidRDefault="00D8335C" w:rsidP="00EB2984">
      <w:pPr>
        <w:spacing w:after="0"/>
        <w:ind w:left="720" w:hanging="720"/>
        <w:rPr>
          <w:rFonts w:ascii="Times New Roman" w:hAnsi="Times New Roman" w:cs="Times New Roman"/>
          <w:sz w:val="12"/>
          <w:szCs w:val="12"/>
        </w:rPr>
      </w:pPr>
    </w:p>
    <w:p w14:paraId="7840F2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w:t>
      </w:r>
      <w:proofErr w:type="gram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
    <w:p w14:paraId="6EA77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2966D4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8F7533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733F55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FC282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41744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BA01E5C" w14:textId="77777777" w:rsidR="00D8335C" w:rsidRPr="00EB2984" w:rsidRDefault="00D8335C" w:rsidP="00EB2984">
      <w:pPr>
        <w:spacing w:after="0"/>
        <w:ind w:left="720" w:hanging="720"/>
        <w:rPr>
          <w:rFonts w:ascii="Times New Roman" w:hAnsi="Times New Roman" w:cs="Times New Roman"/>
          <w:sz w:val="12"/>
          <w:szCs w:val="12"/>
        </w:rPr>
      </w:pPr>
    </w:p>
    <w:p w14:paraId="58B994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FOR_EACH_256(</w:t>
      </w:r>
      <w:proofErr w:type="gramStart"/>
      <w:r w:rsidRPr="00EB2984">
        <w:rPr>
          <w:rFonts w:ascii="Times New Roman" w:hAnsi="Times New Roman" w:cs="Times New Roman"/>
          <w:sz w:val="12"/>
          <w:szCs w:val="12"/>
        </w:rPr>
        <w:t xml:space="preserve">T)   </w:t>
      </w:r>
      <w:proofErr w:type="gramEnd"/>
      <w:r w:rsidRPr="00EB2984">
        <w:rPr>
          <w:rFonts w:ascii="Times New Roman" w:hAnsi="Times New Roman" w:cs="Times New Roman"/>
          <w:sz w:val="12"/>
          <w:szCs w:val="12"/>
        </w:rPr>
        <w:t xml:space="preserve">                                                                                                                                                              \</w:t>
      </w:r>
    </w:p>
    <w:p w14:paraId="627D0D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0)T(  1)T(  2)T(  3)T(  4)T(  5)T(  6)T(  7)T(  8)T(  9)T( 10)T( 11)T( 12)T( 13)T( 14)T( 15)T( 16)T( 17)T( 18)T( 19)T( 20)T( 21)T( 22)T( 23)T( 24)T( 25)T( 26)T( 27)T( 28)T( 29)T( 30)T( 31) \</w:t>
      </w:r>
    </w:p>
    <w:p w14:paraId="728A0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32)T( 33)T( 34)T( 35)T( 36)T( 37)T( 38)T( 39)T( 40)T( 41)T( 42)T( 43)T( 44)T( 45)T( 46)T( 47)T( 48)T( 49)T( 50)T( 51)T( 52)T( 53)T( 54)T( 55)T( 56)T( 57)T( 58)T( 59)T( 60)T( 61)T( 62)T( 63) \</w:t>
      </w:r>
    </w:p>
    <w:p w14:paraId="33609F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64)T( 65)T( 66)T( 67)T( 68)T( 69)T( 70)T( 71)T( 72)T( 73)T( 74)T( 75)T( 76)T( 77)T( 78)T( 79)T( 80)T( 81)T( 82)T( 83)T( 84)T( 85)T( 86)T( 87)T( 88)T( 89)T( 90)T( 91)T( 92)T( 93)T( 94)T( 95) \</w:t>
      </w:r>
    </w:p>
    <w:p w14:paraId="1CE3D6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96)T( 97)T( 98)T( 99)T(100)T(101)T(102)T(103)T(104)T(105)T(106)T(107)T(108)T(109)T(110)T(111)T(112)T(113)T(114)T(115)T(116)T(117)T(118)T(119)T(120)T(121)T(122)T(123)T(124)T(125)T(126)T(127) \</w:t>
      </w:r>
    </w:p>
    <w:p w14:paraId="6B95EA2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28)T(129)T(130)T(131)T(132)T(133)T(134)T(135)T(136)T(137)T(138)T(139)T(140)T(141)T(142)T(143)T(144)T(145)T(146)T(147)T(148)T(149)T(150)T(151)T(152)T(153)T(154)T(155)T(156)T(157)T(158)T(159) \</w:t>
      </w:r>
    </w:p>
    <w:p w14:paraId="7145F6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T(160)T(161)T(162)T(163)T(164)T(165)T(166)T(167)T(168)T(169)T(170)T(171)T(172)T(173)T(174)T(175)T(176)T(177)T(178)T(179)T(180)T(181)T(182)T(183)T(184)T(185)T(186)T(187)T(188)T(189)T(190)T(191) \</w:t>
      </w:r>
    </w:p>
    <w:p w14:paraId="241415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92)T(193)T(194)T(195)T(196)T(197)T(198)T(199)T(200)T(201)T(202)T(203)T(204)T(205)T(206)T(207)T(208)T(209)T(210)T(211)T(212)T(213)T(214)T(215)T(216)T(217)T(218)T(219)T(220)T(221)T(222)T(223) \</w:t>
      </w:r>
    </w:p>
    <w:p w14:paraId="318D5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224)T(225)T(226)T(227)T(228)T(229)T(230)T(231)T(232)T(233)T(234)T(235)T(236)T(237)T(238)T(239)T(240)T(241)T(242)T(243)T(244)T(245)T(246)T(247)T(248)T(249)T(250)T(251)T(252)T(253)T(254)T(255)</w:t>
      </w:r>
    </w:p>
    <w:p w14:paraId="16B2A284" w14:textId="77777777" w:rsidR="00D8335C" w:rsidRPr="00EB2984" w:rsidRDefault="00D8335C" w:rsidP="00EB2984">
      <w:pPr>
        <w:spacing w:after="0"/>
        <w:ind w:left="720" w:hanging="720"/>
        <w:rPr>
          <w:rFonts w:ascii="Times New Roman" w:hAnsi="Times New Roman" w:cs="Times New Roman"/>
          <w:sz w:val="12"/>
          <w:szCs w:val="12"/>
        </w:rPr>
      </w:pPr>
    </w:p>
    <w:p w14:paraId="5E115F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gt;</w:t>
      </w:r>
    </w:p>
    <w:p w14:paraId="5B829D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36F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w:t>
      </w:r>
      <w:proofErr w:type="gramStart"/>
      <w:r w:rsidRPr="00EB2984">
        <w:rPr>
          <w:rFonts w:ascii="Times New Roman" w:hAnsi="Times New Roman" w:cs="Times New Roman"/>
          <w:sz w:val="12"/>
          <w:szCs w:val="12"/>
        </w:rPr>
        <w:t xml:space="preserve">O)   </w:t>
      </w:r>
      <w:proofErr w:type="gramEnd"/>
      <w:r w:rsidRPr="00EB2984">
        <w:rPr>
          <w:rFonts w:ascii="Times New Roman" w:hAnsi="Times New Roman" w:cs="Times New Roman"/>
          <w:sz w:val="12"/>
          <w:szCs w:val="12"/>
        </w:rPr>
        <w:t xml:space="preserve">                                  \</w:t>
      </w:r>
    </w:p>
    <w:p w14:paraId="7C4531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O)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Size</w:t>
      </w:r>
      <w:proofErr w:type="spellEnd"/>
      <w:proofErr w:type="gramEnd"/>
      <w:r w:rsidRPr="00EB2984">
        <w:rPr>
          <w:rFonts w:ascii="Times New Roman" w:hAnsi="Times New Roman" w:cs="Times New Roman"/>
          <w:sz w:val="12"/>
          <w:szCs w:val="12"/>
        </w:rPr>
        <w:t>) {                           \</w:t>
      </w:r>
    </w:p>
    <w:p w14:paraId="05895C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w:t>
      </w:r>
      <w:proofErr w:type="gram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 + O)&gt;()) { \</w:t>
      </w:r>
    </w:p>
    <w:p w14:paraId="01A353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I + O]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w:t>
      </w:r>
    </w:p>
    <w:p w14:paraId="71C9B4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
    <w:p w14:paraId="6214B5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F7727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93C2D77" w14:textId="77777777" w:rsidR="00D8335C" w:rsidRPr="00EB2984" w:rsidRDefault="00D8335C" w:rsidP="00EB2984">
      <w:pPr>
        <w:spacing w:after="0"/>
        <w:ind w:left="720" w:hanging="720"/>
        <w:rPr>
          <w:rFonts w:ascii="Times New Roman" w:hAnsi="Times New Roman" w:cs="Times New Roman"/>
          <w:sz w:val="12"/>
          <w:szCs w:val="12"/>
        </w:rPr>
      </w:pPr>
    </w:p>
    <w:p w14:paraId="04A903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V)</w:t>
      </w:r>
    </w:p>
    <w:p w14:paraId="6300B3B6" w14:textId="77777777" w:rsidR="00D8335C" w:rsidRPr="00EB2984" w:rsidRDefault="00D8335C" w:rsidP="00EB2984">
      <w:pPr>
        <w:spacing w:after="0"/>
        <w:ind w:left="720" w:hanging="720"/>
        <w:rPr>
          <w:rFonts w:ascii="Times New Roman" w:hAnsi="Times New Roman" w:cs="Times New Roman"/>
          <w:sz w:val="12"/>
          <w:szCs w:val="12"/>
        </w:rPr>
      </w:pPr>
    </w:p>
    <w:p w14:paraId="2CFB2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256)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Size</w:t>
      </w:r>
      <w:proofErr w:type="spellEnd"/>
      <w:proofErr w:type="gramEnd"/>
      <w:r w:rsidRPr="00EB2984">
        <w:rPr>
          <w:rFonts w:ascii="Times New Roman" w:hAnsi="Times New Roman" w:cs="Times New Roman"/>
          <w:sz w:val="12"/>
          <w:szCs w:val="12"/>
        </w:rPr>
        <w:t>) {</w:t>
      </w:r>
    </w:p>
    <w:p w14:paraId="3B5448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I + 256&gt;(</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
    <w:p w14:paraId="2B6257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6D67D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w:t>
      </w:r>
    </w:p>
    <w:p w14:paraId="1D89E9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EBE376B" w14:textId="77777777" w:rsidR="00D8335C" w:rsidRPr="00EB2984" w:rsidRDefault="00D8335C" w:rsidP="00EB2984">
      <w:pPr>
        <w:spacing w:after="0"/>
        <w:ind w:left="720" w:hanging="720"/>
        <w:rPr>
          <w:rFonts w:ascii="Times New Roman" w:hAnsi="Times New Roman" w:cs="Times New Roman"/>
          <w:sz w:val="12"/>
          <w:szCs w:val="12"/>
        </w:rPr>
      </w:pPr>
    </w:p>
    <w:p w14:paraId="7260D75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gt;</w:t>
      </w:r>
    </w:p>
    <w:p w14:paraId="08320B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 xml:space="preserve"> {</w:t>
      </w:r>
    </w:p>
    <w:p w14:paraId="02FAD6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 0;</w:t>
      </w:r>
    </w:p>
    <w:p w14:paraId="6BF5FE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N] = {};</w:t>
      </w:r>
    </w:p>
    <w:p w14:paraId="573C71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4E70EA8" w14:textId="77777777" w:rsidR="00D8335C" w:rsidRPr="00EB2984" w:rsidRDefault="00D8335C" w:rsidP="00EB2984">
      <w:pPr>
        <w:spacing w:after="0"/>
        <w:ind w:left="720" w:hanging="720"/>
        <w:rPr>
          <w:rFonts w:ascii="Times New Roman" w:hAnsi="Times New Roman" w:cs="Times New Roman"/>
          <w:sz w:val="12"/>
          <w:szCs w:val="12"/>
        </w:rPr>
      </w:pPr>
    </w:p>
    <w:p w14:paraId="6F2A11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3BF05C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0E65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365A95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0&gt;(</w:t>
      </w:r>
      <w:proofErr w:type="spellStart"/>
      <w:r w:rsidRPr="00EB2984">
        <w:rPr>
          <w:rFonts w:ascii="Times New Roman" w:hAnsi="Times New Roman" w:cs="Times New Roman"/>
          <w:sz w:val="12"/>
          <w:szCs w:val="12"/>
        </w:rPr>
        <w:t>vc.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w:t>
      </w:r>
    </w:p>
    <w:p w14:paraId="4C1AF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42194C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A38A11" w14:textId="77777777" w:rsidR="00D8335C" w:rsidRPr="00EB2984" w:rsidRDefault="00D8335C" w:rsidP="00EB2984">
      <w:pPr>
        <w:spacing w:after="0"/>
        <w:ind w:left="720" w:hanging="720"/>
        <w:rPr>
          <w:rFonts w:ascii="Times New Roman" w:hAnsi="Times New Roman" w:cs="Times New Roman"/>
          <w:sz w:val="12"/>
          <w:szCs w:val="12"/>
        </w:rPr>
      </w:pPr>
    </w:p>
    <w:p w14:paraId="1FF4A03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06B3495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711E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id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74CC352B" w14:textId="77777777" w:rsidR="00D8335C" w:rsidRPr="00EB2984" w:rsidRDefault="00D8335C" w:rsidP="00EB2984">
      <w:pPr>
        <w:spacing w:after="0"/>
        <w:ind w:left="720" w:hanging="720"/>
        <w:rPr>
          <w:rFonts w:ascii="Times New Roman" w:hAnsi="Times New Roman" w:cs="Times New Roman"/>
          <w:sz w:val="12"/>
          <w:szCs w:val="12"/>
        </w:rPr>
      </w:pPr>
    </w:p>
    <w:p w14:paraId="5920B2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c.count</w:t>
      </w:r>
      <w:proofErr w:type="spellEnd"/>
      <w:proofErr w:type="gramEnd"/>
      <w:r w:rsidRPr="00EB2984">
        <w:rPr>
          <w:rFonts w:ascii="Times New Roman" w:hAnsi="Times New Roman" w:cs="Times New Roman"/>
          <w:sz w:val="12"/>
          <w:szCs w:val="12"/>
        </w:rPr>
        <w:t xml:space="preserve"> &gt; 0) {</w:t>
      </w:r>
    </w:p>
    <w:p w14:paraId="565F3B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ARRAY_CONSTEXPR)</w:t>
      </w:r>
    </w:p>
    <w:p w14:paraId="1E7FC2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
    <w:p w14:paraId="264C93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62CA40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proofErr w:type="gramStart"/>
      <w:r w:rsidRPr="00EB2984">
        <w:rPr>
          <w:rFonts w:ascii="Times New Roman" w:hAnsi="Times New Roman" w:cs="Times New Roman"/>
          <w:sz w:val="12"/>
          <w:szCs w:val="12"/>
        </w:rPr>
        <w:t>vc.count</w:t>
      </w:r>
      <w:proofErr w:type="spellEnd"/>
      <w:proofErr w:type="gramEnd"/>
      <w:r w:rsidRPr="00EB2984">
        <w:rPr>
          <w:rFonts w:ascii="Times New Roman" w:hAnsi="Times New Roman" w:cs="Times New Roman"/>
          <w:sz w:val="12"/>
          <w:szCs w:val="12"/>
        </w:rPr>
        <w:t>] = {};</w:t>
      </w:r>
    </w:p>
    <w:p w14:paraId="0407C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A00B3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v = 0; v &lt;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i) {</w:t>
      </w:r>
    </w:p>
    <w:p w14:paraId="47EA61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c.valid</w:t>
      </w:r>
      <w:proofErr w:type="spellEnd"/>
      <w:proofErr w:type="gramEnd"/>
      <w:r w:rsidRPr="00EB2984">
        <w:rPr>
          <w:rFonts w:ascii="Times New Roman" w:hAnsi="Times New Roman" w:cs="Times New Roman"/>
          <w:sz w:val="12"/>
          <w:szCs w:val="12"/>
        </w:rPr>
        <w:t>[i]) {</w:t>
      </w:r>
    </w:p>
    <w:p w14:paraId="05B38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v++] = </w:t>
      </w:r>
      <w:proofErr w:type="spellStart"/>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w:t>
      </w:r>
    </w:p>
    <w:p w14:paraId="539389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FC64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69FBB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ARRAY_CONSTEXPR)</w:t>
      </w:r>
    </w:p>
    <w:p w14:paraId="28D5EC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1E1D4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F9246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w:t>
      </w:r>
      <w:proofErr w:type="gram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gt;{});</w:t>
      </w:r>
    </w:p>
    <w:p w14:paraId="69A890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2BD1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A7172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E, 0&gt;{};</w:t>
      </w:r>
    </w:p>
    <w:p w14:paraId="5D3F5E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294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23D2180" w14:textId="77777777" w:rsidR="00D8335C" w:rsidRPr="00EB2984" w:rsidRDefault="00D8335C" w:rsidP="00EB2984">
      <w:pPr>
        <w:spacing w:after="0"/>
        <w:ind w:left="720" w:hanging="720"/>
        <w:rPr>
          <w:rFonts w:ascii="Times New Roman" w:hAnsi="Times New Roman" w:cs="Times New Roman"/>
          <w:sz w:val="12"/>
          <w:szCs w:val="12"/>
        </w:rPr>
      </w:pPr>
    </w:p>
    <w:p w14:paraId="3E3B08D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79CFC6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2F36A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w:t>
      </w:r>
      <w:proofErr w:type="gram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
    <w:p w14:paraId="3F3807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w:t>
      </w:r>
      <w:proofErr w:type="gram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
    <w:p w14:paraId="639136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54D41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gt;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6EF85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0DCE35EF" w14:textId="77777777" w:rsidR="00D8335C" w:rsidRPr="00EB2984" w:rsidRDefault="00D8335C" w:rsidP="00EB2984">
      <w:pPr>
        <w:spacing w:after="0"/>
        <w:ind w:left="720" w:hanging="720"/>
        <w:rPr>
          <w:rFonts w:ascii="Times New Roman" w:hAnsi="Times New Roman" w:cs="Times New Roman"/>
          <w:sz w:val="12"/>
          <w:szCs w:val="12"/>
        </w:rPr>
      </w:pPr>
    </w:p>
    <w:p w14:paraId="3AF7B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4C7322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FF67CE" w14:textId="77777777" w:rsidR="00D8335C" w:rsidRPr="00EB2984" w:rsidRDefault="00D8335C" w:rsidP="00EB2984">
      <w:pPr>
        <w:spacing w:after="0"/>
        <w:ind w:left="720" w:hanging="720"/>
        <w:rPr>
          <w:rFonts w:ascii="Times New Roman" w:hAnsi="Times New Roman" w:cs="Times New Roman"/>
          <w:sz w:val="12"/>
          <w:szCs w:val="12"/>
        </w:rPr>
      </w:pPr>
    </w:p>
    <w:p w14:paraId="1C3E4BD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CF03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578D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48E86C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7994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6E68F5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4B9AA9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7724C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AUTO_IS_FLAGS)</w:t>
      </w:r>
    </w:p>
    <w:p w14:paraId="46F4BC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value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gt;();</w:t>
      </w:r>
    </w:p>
    <w:p w14:paraId="35F15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gt;();</w:t>
      </w:r>
    </w:p>
    <w:p w14:paraId="05ABEB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w:t>
      </w:r>
      <w:proofErr w:type="gramStart"/>
      <w:r w:rsidRPr="00EB2984">
        <w:rPr>
          <w:rFonts w:ascii="Times New Roman" w:hAnsi="Times New Roman" w:cs="Times New Roman"/>
          <w:sz w:val="12"/>
          <w:szCs w:val="12"/>
        </w:rPr>
        <w:t>values.size</w:t>
      </w:r>
      <w:proofErr w:type="spellEnd"/>
      <w:proofErr w:type="gramEnd"/>
      <w:r w:rsidRPr="00EB2984">
        <w:rPr>
          <w:rFonts w:ascii="Times New Roman" w:hAnsi="Times New Roman" w:cs="Times New Roman"/>
          <w:sz w:val="12"/>
          <w:szCs w:val="12"/>
        </w:rPr>
        <w:t xml:space="preserve">() == 0 ||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flags_values.size</w:t>
      </w:r>
      <w:proofErr w:type="spellEnd"/>
      <w:r w:rsidRPr="00EB2984">
        <w:rPr>
          <w:rFonts w:ascii="Times New Roman" w:hAnsi="Times New Roman" w:cs="Times New Roman"/>
          <w:sz w:val="12"/>
          <w:szCs w:val="12"/>
        </w:rPr>
        <w:t>()) {</w:t>
      </w:r>
    </w:p>
    <w:p w14:paraId="2F884C2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ADE6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0A7EE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i) {</w:t>
      </w:r>
    </w:p>
    <w:p w14:paraId="257FA4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i]);</w:t>
      </w:r>
    </w:p>
    <w:p w14:paraId="2CDB7C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v !</w:t>
      </w:r>
      <w:proofErr w:type="gramEnd"/>
      <w:r w:rsidRPr="00EB2984">
        <w:rPr>
          <w:rFonts w:ascii="Times New Roman" w:hAnsi="Times New Roman" w:cs="Times New Roman"/>
          <w:sz w:val="12"/>
          <w:szCs w:val="12"/>
        </w:rPr>
        <w:t>= 0 &amp;&amp; (v &amp; (v - 1)) != 0) {</w:t>
      </w:r>
    </w:p>
    <w:p w14:paraId="7B499C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20DB2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28AB3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13A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623D24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EB75A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3B0C3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E2C91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E4F3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6406C3" w14:textId="77777777" w:rsidR="00D8335C" w:rsidRPr="00EB2984" w:rsidRDefault="00D8335C" w:rsidP="00EB2984">
      <w:pPr>
        <w:spacing w:after="0"/>
        <w:ind w:left="720" w:hanging="720"/>
        <w:rPr>
          <w:rFonts w:ascii="Times New Roman" w:hAnsi="Times New Roman" w:cs="Times New Roman"/>
          <w:sz w:val="12"/>
          <w:szCs w:val="12"/>
        </w:rPr>
      </w:pPr>
    </w:p>
    <w:p w14:paraId="786450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B7389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A6D7C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For </w:t>
      </w:r>
      <w:proofErr w:type="spellStart"/>
      <w:r w:rsidRPr="00EB2984">
        <w:rPr>
          <w:rFonts w:ascii="Times New Roman" w:hAnsi="Times New Roman" w:cs="Times New Roman"/>
          <w:sz w:val="12"/>
          <w:szCs w:val="12"/>
        </w:rPr>
        <w:t>non-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354C99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6B24C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137A6AA" w14:textId="77777777" w:rsidR="00D8335C" w:rsidRPr="00EB2984" w:rsidRDefault="00D8335C" w:rsidP="00EB2984">
      <w:pPr>
        <w:spacing w:after="0"/>
        <w:ind w:left="720" w:hanging="720"/>
        <w:rPr>
          <w:rFonts w:ascii="Times New Roman" w:hAnsi="Times New Roman" w:cs="Times New Roman"/>
          <w:sz w:val="12"/>
          <w:szCs w:val="12"/>
        </w:rPr>
      </w:pPr>
    </w:p>
    <w:p w14:paraId="1F0188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18E6E7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lt;D&g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enum</w:t>
      </w:r>
      <w:proofErr w:type="spellEnd"/>
      <w:r w:rsidRPr="00EB2984">
        <w:rPr>
          <w:rFonts w:ascii="Times New Roman" w:hAnsi="Times New Roman" w:cs="Times New Roman"/>
          <w:sz w:val="12"/>
          <w:szCs w:val="12"/>
        </w:rPr>
        <w:t>&lt;D&gt;{});</w:t>
      </w:r>
    </w:p>
    <w:p w14:paraId="6D400F4D" w14:textId="77777777" w:rsidR="00D8335C" w:rsidRPr="00EB2984" w:rsidRDefault="00D8335C" w:rsidP="00EB2984">
      <w:pPr>
        <w:spacing w:after="0"/>
        <w:ind w:left="720" w:hanging="720"/>
        <w:rPr>
          <w:rFonts w:ascii="Times New Roman" w:hAnsi="Times New Roman" w:cs="Times New Roman"/>
          <w:sz w:val="12"/>
          <w:szCs w:val="12"/>
        </w:rPr>
      </w:pPr>
    </w:p>
    <w:p w14:paraId="4D97E8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57B67D1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
    <w:p w14:paraId="0EEA26B7" w14:textId="77777777" w:rsidR="00D8335C" w:rsidRPr="00EB2984" w:rsidRDefault="00D8335C" w:rsidP="00EB2984">
      <w:pPr>
        <w:spacing w:after="0"/>
        <w:ind w:left="720" w:hanging="720"/>
        <w:rPr>
          <w:rFonts w:ascii="Times New Roman" w:hAnsi="Times New Roman" w:cs="Times New Roman"/>
          <w:sz w:val="12"/>
          <w:szCs w:val="12"/>
        </w:rPr>
      </w:pPr>
    </w:p>
    <w:p w14:paraId="47DBEC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1C637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
    <w:p w14:paraId="6B2178C4" w14:textId="77777777" w:rsidR="00D8335C" w:rsidRPr="00EB2984" w:rsidRDefault="00D8335C" w:rsidP="00EB2984">
      <w:pPr>
        <w:spacing w:after="0"/>
        <w:ind w:left="720" w:hanging="720"/>
        <w:rPr>
          <w:rFonts w:ascii="Times New Roman" w:hAnsi="Times New Roman" w:cs="Times New Roman"/>
          <w:sz w:val="12"/>
          <w:szCs w:val="12"/>
        </w:rPr>
      </w:pPr>
    </w:p>
    <w:p w14:paraId="7E22E68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1BF35FB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_</w:t>
      </w:r>
      <w:proofErr w:type="gramStart"/>
      <w:r w:rsidRPr="00EB2984">
        <w:rPr>
          <w:rFonts w:ascii="Times New Roman" w:hAnsi="Times New Roman" w:cs="Times New Roman"/>
          <w:sz w:val="12"/>
          <w:szCs w:val="12"/>
        </w:rPr>
        <w:t>v</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2AB43F2" w14:textId="77777777" w:rsidR="00D8335C" w:rsidRPr="00EB2984" w:rsidRDefault="00D8335C" w:rsidP="00EB2984">
      <w:pPr>
        <w:spacing w:after="0"/>
        <w:ind w:left="720" w:hanging="720"/>
        <w:rPr>
          <w:rFonts w:ascii="Times New Roman" w:hAnsi="Times New Roman" w:cs="Times New Roman"/>
          <w:sz w:val="12"/>
          <w:szCs w:val="12"/>
        </w:rPr>
      </w:pPr>
    </w:p>
    <w:p w14:paraId="5F5A86A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EECE2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w:t>
      </w:r>
      <w:proofErr w:type="gramStart"/>
      <w:r w:rsidRPr="00EB2984">
        <w:rPr>
          <w:rFonts w:ascii="Times New Roman" w:hAnsi="Times New Roman" w:cs="Times New Roman"/>
          <w:sz w:val="12"/>
          <w:szCs w:val="12"/>
        </w:rPr>
        <w:t>v</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front</w:t>
      </w:r>
      <w:proofErr w:type="spellEnd"/>
      <w:r w:rsidRPr="00EB2984">
        <w:rPr>
          <w:rFonts w:ascii="Times New Roman" w:hAnsi="Times New Roman" w:cs="Times New Roman"/>
          <w:sz w:val="12"/>
          <w:szCs w:val="12"/>
        </w:rPr>
        <w:t>()) : U{0};</w:t>
      </w:r>
    </w:p>
    <w:p w14:paraId="50C89147" w14:textId="77777777" w:rsidR="00D8335C" w:rsidRPr="00EB2984" w:rsidRDefault="00D8335C" w:rsidP="00EB2984">
      <w:pPr>
        <w:spacing w:after="0"/>
        <w:ind w:left="720" w:hanging="720"/>
        <w:rPr>
          <w:rFonts w:ascii="Times New Roman" w:hAnsi="Times New Roman" w:cs="Times New Roman"/>
          <w:sz w:val="12"/>
          <w:szCs w:val="12"/>
        </w:rPr>
      </w:pPr>
    </w:p>
    <w:p w14:paraId="397A2B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EF058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w:t>
      </w:r>
      <w:proofErr w:type="gramStart"/>
      <w:r w:rsidRPr="00EB2984">
        <w:rPr>
          <w:rFonts w:ascii="Times New Roman" w:hAnsi="Times New Roman" w:cs="Times New Roman"/>
          <w:sz w:val="12"/>
          <w:szCs w:val="12"/>
        </w:rPr>
        <w:t>v</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back</w:t>
      </w:r>
      <w:proofErr w:type="spellEnd"/>
      <w:r w:rsidRPr="00EB2984">
        <w:rPr>
          <w:rFonts w:ascii="Times New Roman" w:hAnsi="Times New Roman" w:cs="Times New Roman"/>
          <w:sz w:val="12"/>
          <w:szCs w:val="12"/>
        </w:rPr>
        <w:t>()) : U{0};</w:t>
      </w:r>
    </w:p>
    <w:p w14:paraId="057E3E53" w14:textId="77777777" w:rsidR="00D8335C" w:rsidRPr="00EB2984" w:rsidRDefault="00D8335C" w:rsidP="00EB2984">
      <w:pPr>
        <w:spacing w:after="0"/>
        <w:ind w:left="720" w:hanging="720"/>
        <w:rPr>
          <w:rFonts w:ascii="Times New Roman" w:hAnsi="Times New Roman" w:cs="Times New Roman"/>
          <w:sz w:val="12"/>
          <w:szCs w:val="12"/>
        </w:rPr>
      </w:pPr>
    </w:p>
    <w:p w14:paraId="5729A4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7385C0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D4493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7ADAD4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
    <w:p w14:paraId="381E3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8854CC" w14:textId="77777777" w:rsidR="00D8335C" w:rsidRPr="00EB2984" w:rsidRDefault="00D8335C" w:rsidP="00EB2984">
      <w:pPr>
        <w:spacing w:after="0"/>
        <w:ind w:left="720" w:hanging="720"/>
        <w:rPr>
          <w:rFonts w:ascii="Times New Roman" w:hAnsi="Times New Roman" w:cs="Times New Roman"/>
          <w:sz w:val="12"/>
          <w:szCs w:val="12"/>
        </w:rPr>
      </w:pPr>
    </w:p>
    <w:p w14:paraId="5B2A07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767086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55DF64F7" w14:textId="77777777" w:rsidR="00D8335C" w:rsidRPr="00EB2984" w:rsidRDefault="00D8335C" w:rsidP="00EB2984">
      <w:pPr>
        <w:spacing w:after="0"/>
        <w:ind w:left="720" w:hanging="720"/>
        <w:rPr>
          <w:rFonts w:ascii="Times New Roman" w:hAnsi="Times New Roman" w:cs="Times New Roman"/>
          <w:sz w:val="12"/>
          <w:szCs w:val="12"/>
        </w:rPr>
      </w:pPr>
    </w:p>
    <w:p w14:paraId="763147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835A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w:t>
      </w:r>
    </w:p>
    <w:p w14:paraId="5932632B" w14:textId="77777777" w:rsidR="00D8335C" w:rsidRPr="00EB2984" w:rsidRDefault="00D8335C" w:rsidP="00EB2984">
      <w:pPr>
        <w:spacing w:after="0"/>
        <w:ind w:left="720" w:hanging="720"/>
        <w:rPr>
          <w:rFonts w:ascii="Times New Roman" w:hAnsi="Times New Roman" w:cs="Times New Roman"/>
          <w:sz w:val="12"/>
          <w:szCs w:val="12"/>
        </w:rPr>
      </w:pPr>
    </w:p>
    <w:p w14:paraId="7D133D9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662EA2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62DF6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E, S&gt;[I],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4C5E3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
    <w:p w14:paraId="55FAC5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87789" w14:textId="77777777" w:rsidR="00D8335C" w:rsidRPr="00EB2984" w:rsidRDefault="00D8335C" w:rsidP="00EB2984">
      <w:pPr>
        <w:spacing w:after="0"/>
        <w:ind w:left="720" w:hanging="720"/>
        <w:rPr>
          <w:rFonts w:ascii="Times New Roman" w:hAnsi="Times New Roman" w:cs="Times New Roman"/>
          <w:sz w:val="12"/>
          <w:szCs w:val="12"/>
        </w:rPr>
      </w:pPr>
    </w:p>
    <w:p w14:paraId="5E5E731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687265F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07BF87EF" w14:textId="77777777" w:rsidR="00D8335C" w:rsidRPr="00EB2984" w:rsidRDefault="00D8335C" w:rsidP="00EB2984">
      <w:pPr>
        <w:spacing w:after="0"/>
        <w:ind w:left="720" w:hanging="720"/>
        <w:rPr>
          <w:rFonts w:ascii="Times New Roman" w:hAnsi="Times New Roman" w:cs="Times New Roman"/>
          <w:sz w:val="12"/>
          <w:szCs w:val="12"/>
        </w:rPr>
      </w:pPr>
    </w:p>
    <w:p w14:paraId="59CE9A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6602DB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D, S&gt;));</w:t>
      </w:r>
    </w:p>
    <w:p w14:paraId="16B0B743" w14:textId="77777777" w:rsidR="00D8335C" w:rsidRPr="00EB2984" w:rsidRDefault="00D8335C" w:rsidP="00EB2984">
      <w:pPr>
        <w:spacing w:after="0"/>
        <w:ind w:left="720" w:hanging="720"/>
        <w:rPr>
          <w:rFonts w:ascii="Times New Roman" w:hAnsi="Times New Roman" w:cs="Times New Roman"/>
          <w:sz w:val="12"/>
          <w:szCs w:val="12"/>
        </w:rPr>
      </w:pPr>
    </w:p>
    <w:p w14:paraId="14733D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41AF2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w:t>
      </w:r>
      <w:proofErr w:type="gramStart"/>
      <w:r w:rsidRPr="00EB2984">
        <w:rPr>
          <w:rFonts w:ascii="Times New Roman" w:hAnsi="Times New Roman" w:cs="Times New Roman"/>
          <w:sz w:val="12"/>
          <w:szCs w:val="12"/>
        </w:rPr>
        <w:t>spars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8E196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w:t>
      </w:r>
      <w:proofErr w:type="gramStart"/>
      <w:r w:rsidRPr="00EB2984">
        <w:rPr>
          <w:rFonts w:ascii="Times New Roman" w:hAnsi="Times New Roman" w:cs="Times New Roman"/>
          <w:sz w:val="12"/>
          <w:szCs w:val="12"/>
        </w:rPr>
        <w:t>v</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 == 0) {</w:t>
      </w:r>
    </w:p>
    <w:p w14:paraId="4158ED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9AF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53F8D0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556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79644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E, S&gt;;</w:t>
      </w:r>
    </w:p>
    <w:p w14:paraId="0AC7E2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E, S&gt;;</w:t>
      </w:r>
    </w:p>
    <w:p w14:paraId="313A7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2B8F9FFA" w14:textId="77777777" w:rsidR="00D8335C" w:rsidRPr="00EB2984" w:rsidRDefault="00D8335C" w:rsidP="00EB2984">
      <w:pPr>
        <w:spacing w:after="0"/>
        <w:ind w:left="720" w:hanging="720"/>
        <w:rPr>
          <w:rFonts w:ascii="Times New Roman" w:hAnsi="Times New Roman" w:cs="Times New Roman"/>
          <w:sz w:val="12"/>
          <w:szCs w:val="12"/>
        </w:rPr>
      </w:pPr>
    </w:p>
    <w:p w14:paraId="3FF916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w:t>
      </w:r>
      <w:proofErr w:type="gram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w:t>
      </w:r>
    </w:p>
    <w:p w14:paraId="51D2E7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31367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87FC98" w14:textId="77777777" w:rsidR="00D8335C" w:rsidRPr="00EB2984" w:rsidRDefault="00D8335C" w:rsidP="00EB2984">
      <w:pPr>
        <w:spacing w:after="0"/>
        <w:ind w:left="720" w:hanging="720"/>
        <w:rPr>
          <w:rFonts w:ascii="Times New Roman" w:hAnsi="Times New Roman" w:cs="Times New Roman"/>
          <w:sz w:val="12"/>
          <w:szCs w:val="12"/>
        </w:rPr>
      </w:pPr>
    </w:p>
    <w:p w14:paraId="0DF21D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1C6FE46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w:t>
      </w:r>
      <w:proofErr w:type="gramStart"/>
      <w:r w:rsidRPr="00EB2984">
        <w:rPr>
          <w:rFonts w:ascii="Times New Roman" w:hAnsi="Times New Roman" w:cs="Times New Roman"/>
          <w:sz w:val="12"/>
          <w:szCs w:val="12"/>
        </w:rPr>
        <w:t>spars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E, S&gt;();</w:t>
      </w:r>
    </w:p>
    <w:p w14:paraId="0B9908DA" w14:textId="77777777" w:rsidR="00D8335C" w:rsidRPr="00EB2984" w:rsidRDefault="00D8335C" w:rsidP="00EB2984">
      <w:pPr>
        <w:spacing w:after="0"/>
        <w:ind w:left="720" w:hanging="720"/>
        <w:rPr>
          <w:rFonts w:ascii="Times New Roman" w:hAnsi="Times New Roman" w:cs="Times New Roman"/>
          <w:sz w:val="12"/>
          <w:szCs w:val="12"/>
        </w:rPr>
      </w:pPr>
    </w:p>
    <w:p w14:paraId="08F53BB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430159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r w:rsidRPr="00EB2984">
        <w:rPr>
          <w:rFonts w:ascii="Times New Roman" w:hAnsi="Times New Roman" w:cs="Times New Roman"/>
          <w:sz w:val="12"/>
          <w:szCs w:val="12"/>
        </w:rPr>
        <w:t>values_</w:t>
      </w:r>
      <w:proofErr w:type="gram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C1A1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o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106C3F5C" w14:textId="77777777" w:rsidR="00D8335C" w:rsidRPr="00EB2984" w:rsidRDefault="00D8335C" w:rsidP="00EB2984">
      <w:pPr>
        <w:spacing w:after="0"/>
        <w:ind w:left="720" w:hanging="720"/>
        <w:rPr>
          <w:rFonts w:ascii="Times New Roman" w:hAnsi="Times New Roman" w:cs="Times New Roman"/>
          <w:sz w:val="12"/>
          <w:szCs w:val="12"/>
        </w:rPr>
      </w:pPr>
    </w:p>
    <w:p w14:paraId="23C761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w:t>
      </w:r>
      <w:proofErr w:type="gramStart"/>
      <w:r w:rsidRPr="00EB2984">
        <w:rPr>
          <w:rFonts w:ascii="Times New Roman" w:hAnsi="Times New Roman" w:cs="Times New Roman"/>
          <w:sz w:val="12"/>
          <w:szCs w:val="12"/>
        </w:rPr>
        <w:t>U{</w:t>
      </w:r>
      <w:proofErr w:type="gramEnd"/>
      <w:r w:rsidRPr="00EB2984">
        <w:rPr>
          <w:rFonts w:ascii="Times New Roman" w:hAnsi="Times New Roman" w:cs="Times New Roman"/>
          <w:sz w:val="12"/>
          <w:szCs w:val="12"/>
        </w:rPr>
        <w:t>0};</w:t>
      </w:r>
    </w:p>
    <w:p w14:paraId="32EA89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 ++i) {</w:t>
      </w:r>
    </w:p>
    <w:p w14:paraId="6AB918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w:t>
      </w:r>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w:t>
      </w:r>
    </w:p>
    <w:p w14:paraId="59ED6E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4BE481E" w14:textId="77777777" w:rsidR="00D8335C" w:rsidRPr="00EB2984" w:rsidRDefault="00D8335C" w:rsidP="00EB2984">
      <w:pPr>
        <w:spacing w:after="0"/>
        <w:ind w:left="720" w:hanging="720"/>
        <w:rPr>
          <w:rFonts w:ascii="Times New Roman" w:hAnsi="Times New Roman" w:cs="Times New Roman"/>
          <w:sz w:val="12"/>
          <w:szCs w:val="12"/>
        </w:rPr>
      </w:pPr>
    </w:p>
    <w:p w14:paraId="12E159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w:t>
      </w:r>
    </w:p>
    <w:p w14:paraId="6A29C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FD2DE3" w14:textId="77777777" w:rsidR="00D8335C" w:rsidRPr="00EB2984" w:rsidRDefault="00D8335C" w:rsidP="00EB2984">
      <w:pPr>
        <w:spacing w:after="0"/>
        <w:ind w:left="720" w:hanging="720"/>
        <w:rPr>
          <w:rFonts w:ascii="Times New Roman" w:hAnsi="Times New Roman" w:cs="Times New Roman"/>
          <w:sz w:val="12"/>
          <w:szCs w:val="12"/>
        </w:rPr>
      </w:pPr>
    </w:p>
    <w:p w14:paraId="0ED64C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4E3F188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 xml:space="preserve"> {};</w:t>
      </w:r>
    </w:p>
    <w:p w14:paraId="659D3448" w14:textId="77777777" w:rsidR="00D8335C" w:rsidRPr="00EB2984" w:rsidRDefault="00D8335C" w:rsidP="00EB2984">
      <w:pPr>
        <w:spacing w:after="0"/>
        <w:ind w:left="720" w:hanging="720"/>
        <w:rPr>
          <w:rFonts w:ascii="Times New Roman" w:hAnsi="Times New Roman" w:cs="Times New Roman"/>
          <w:sz w:val="12"/>
          <w:szCs w:val="12"/>
        </w:rPr>
      </w:pPr>
    </w:p>
    <w:p w14:paraId="5AEB994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1B6515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R&gt; {</w:t>
      </w:r>
    </w:p>
    <w:p w14:paraId="0FF423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 R;</w:t>
      </w:r>
    </w:p>
    <w:p w14:paraId="240F7A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https://github.com/Neargye/magic_enum#compiler-compatibility).");</w:t>
      </w:r>
    </w:p>
    <w:p w14:paraId="00D84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3E07F78" w14:textId="77777777" w:rsidR="00D8335C" w:rsidRPr="00EB2984" w:rsidRDefault="00D8335C" w:rsidP="00EB2984">
      <w:pPr>
        <w:spacing w:after="0"/>
        <w:ind w:left="720" w:hanging="720"/>
        <w:rPr>
          <w:rFonts w:ascii="Times New Roman" w:hAnsi="Times New Roman" w:cs="Times New Roman"/>
          <w:sz w:val="12"/>
          <w:szCs w:val="12"/>
        </w:rPr>
      </w:pPr>
    </w:p>
    <w:p w14:paraId="5686E3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 xml:space="preserve">&lt;&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0FDF1B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D&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 R&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D1DDD45" w14:textId="77777777" w:rsidR="00D8335C" w:rsidRPr="00EB2984" w:rsidRDefault="00D8335C" w:rsidP="00EB2984">
      <w:pPr>
        <w:spacing w:after="0"/>
        <w:ind w:left="720" w:hanging="720"/>
        <w:rPr>
          <w:rFonts w:ascii="Times New Roman" w:hAnsi="Times New Roman" w:cs="Times New Roman"/>
          <w:sz w:val="12"/>
          <w:szCs w:val="12"/>
        </w:rPr>
      </w:pPr>
    </w:p>
    <w:p w14:paraId="7DBEA3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T&gt;&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95C32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 xml:space="preserve"> = T;</w:t>
      </w:r>
    </w:p>
    <w:p w14:paraId="2D6B6730" w14:textId="77777777" w:rsidR="00D8335C" w:rsidRPr="00EB2984" w:rsidRDefault="00D8335C" w:rsidP="00EB2984">
      <w:pPr>
        <w:spacing w:after="0"/>
        <w:ind w:left="720" w:hanging="720"/>
        <w:rPr>
          <w:rFonts w:ascii="Times New Roman" w:hAnsi="Times New Roman" w:cs="Times New Roman"/>
          <w:sz w:val="12"/>
          <w:szCs w:val="12"/>
        </w:rPr>
      </w:pPr>
    </w:p>
    <w:p w14:paraId="0C6257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33C8A8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3EFA857" w14:textId="77777777" w:rsidR="00D8335C" w:rsidRPr="00EB2984" w:rsidRDefault="00D8335C" w:rsidP="00EB2984">
      <w:pPr>
        <w:spacing w:after="0"/>
        <w:ind w:left="720" w:hanging="720"/>
        <w:rPr>
          <w:rFonts w:ascii="Times New Roman" w:hAnsi="Times New Roman" w:cs="Times New Roman"/>
          <w:sz w:val="12"/>
          <w:szCs w:val="12"/>
        </w:rPr>
      </w:pPr>
    </w:p>
    <w:p w14:paraId="0C19E00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57B559B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6340B400" w14:textId="77777777" w:rsidR="00D8335C" w:rsidRPr="00EB2984" w:rsidRDefault="00D8335C" w:rsidP="00EB2984">
      <w:pPr>
        <w:spacing w:after="0"/>
        <w:ind w:left="720" w:hanging="720"/>
        <w:rPr>
          <w:rFonts w:ascii="Times New Roman" w:hAnsi="Times New Roman" w:cs="Times New Roman"/>
          <w:sz w:val="12"/>
          <w:szCs w:val="12"/>
        </w:rPr>
      </w:pPr>
    </w:p>
    <w:p w14:paraId="444646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56F884A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1706EBC4" w14:textId="77777777" w:rsidR="00D8335C" w:rsidRPr="00EB2984" w:rsidRDefault="00D8335C" w:rsidP="00EB2984">
      <w:pPr>
        <w:spacing w:after="0"/>
        <w:ind w:left="720" w:hanging="720"/>
        <w:rPr>
          <w:rFonts w:ascii="Times New Roman" w:hAnsi="Times New Roman" w:cs="Times New Roman"/>
          <w:sz w:val="12"/>
          <w:szCs w:val="12"/>
        </w:rPr>
      </w:pPr>
    </w:p>
    <w:p w14:paraId="7F8F8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4169FF7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1A7995DA" w14:textId="77777777" w:rsidR="00D8335C" w:rsidRPr="00EB2984" w:rsidRDefault="00D8335C" w:rsidP="00EB2984">
      <w:pPr>
        <w:spacing w:after="0"/>
        <w:ind w:left="720" w:hanging="720"/>
        <w:rPr>
          <w:rFonts w:ascii="Times New Roman" w:hAnsi="Times New Roman" w:cs="Times New Roman"/>
          <w:sz w:val="12"/>
          <w:szCs w:val="12"/>
        </w:rPr>
      </w:pPr>
    </w:p>
    <w:p w14:paraId="457693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gt;</w:t>
      </w:r>
    </w:p>
    <w:p w14:paraId="70F539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 {};</w:t>
      </w:r>
    </w:p>
    <w:p w14:paraId="0AB1E89B" w14:textId="77777777" w:rsidR="00D8335C" w:rsidRPr="00EB2984" w:rsidRDefault="00D8335C" w:rsidP="00EB2984">
      <w:pPr>
        <w:spacing w:after="0"/>
        <w:ind w:left="720" w:hanging="720"/>
        <w:rPr>
          <w:rFonts w:ascii="Times New Roman" w:hAnsi="Times New Roman" w:cs="Times New Roman"/>
          <w:sz w:val="12"/>
          <w:szCs w:val="12"/>
        </w:rPr>
      </w:pPr>
    </w:p>
    <w:p w14:paraId="66353E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3AAA2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 {};</w:t>
      </w:r>
    </w:p>
    <w:p w14:paraId="64302801" w14:textId="77777777" w:rsidR="00D8335C" w:rsidRPr="00EB2984" w:rsidRDefault="00D8335C" w:rsidP="00EB2984">
      <w:pPr>
        <w:spacing w:after="0"/>
        <w:ind w:left="720" w:hanging="720"/>
        <w:rPr>
          <w:rFonts w:ascii="Times New Roman" w:hAnsi="Times New Roman" w:cs="Times New Roman"/>
          <w:sz w:val="12"/>
          <w:szCs w:val="12"/>
        </w:rPr>
      </w:pPr>
    </w:p>
    <w:p w14:paraId="267BA8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MAGIC_ENUM_ENABLE_HASH)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_SWITCH)</w:t>
      </w:r>
    </w:p>
    <w:p w14:paraId="70EAAD99" w14:textId="77777777" w:rsidR="00D8335C" w:rsidRPr="00EB2984" w:rsidRDefault="00D8335C" w:rsidP="00EB2984">
      <w:pPr>
        <w:spacing w:after="0"/>
        <w:ind w:left="720" w:hanging="720"/>
        <w:rPr>
          <w:rFonts w:ascii="Times New Roman" w:hAnsi="Times New Roman" w:cs="Times New Roman"/>
          <w:sz w:val="12"/>
          <w:szCs w:val="12"/>
        </w:rPr>
      </w:pPr>
    </w:p>
    <w:p w14:paraId="7612A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58CAA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4086B8CA" w14:textId="77777777" w:rsidR="00D8335C" w:rsidRPr="00EB2984" w:rsidRDefault="00D8335C" w:rsidP="00EB2984">
      <w:pPr>
        <w:spacing w:after="0"/>
        <w:ind w:left="720" w:hanging="720"/>
        <w:rPr>
          <w:rFonts w:ascii="Times New Roman" w:hAnsi="Times New Roman" w:cs="Times New Roman"/>
          <w:sz w:val="12"/>
          <w:szCs w:val="12"/>
        </w:rPr>
      </w:pPr>
    </w:p>
    <w:p w14:paraId="0B6C04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49E3A14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Value&gt;&gt;&gt; {</w:t>
      </w:r>
    </w:p>
    <w:p w14:paraId="3CAE7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Valu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C622A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Value&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D00EF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17EA61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5B5D7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C0E8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67D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BA478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C100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6A2A1E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CE5A80E" w14:textId="77777777" w:rsidR="00D8335C" w:rsidRPr="00EB2984" w:rsidRDefault="00D8335C" w:rsidP="00EB2984">
      <w:pPr>
        <w:spacing w:after="0"/>
        <w:ind w:left="720" w:hanging="720"/>
        <w:rPr>
          <w:rFonts w:ascii="Times New Roman" w:hAnsi="Times New Roman" w:cs="Times New Roman"/>
          <w:sz w:val="12"/>
          <w:szCs w:val="12"/>
        </w:rPr>
      </w:pPr>
    </w:p>
    <w:p w14:paraId="416D09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0F0B0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gt;&gt; {</w:t>
      </w:r>
    </w:p>
    <w:p w14:paraId="364BD4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256] {</w:t>
      </w:r>
    </w:p>
    <w:p w14:paraId="1630D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0000000L, 0x77073096L, 0xee0e612cL, 0x990951baL, 0x076dc419L, 0x706af48fL, 0xe963a535L, 0x9e6495a3L,</w:t>
      </w:r>
    </w:p>
    <w:p w14:paraId="6B505C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edb8832L, 0x79dcb8a4L, 0xe0d5e91eL, 0x97d2d988L, 0x09b64c2bL, 0x7eb17cbdL, 0xe7b82d07L, 0x90bf1d91L,</w:t>
      </w:r>
    </w:p>
    <w:p w14:paraId="04EF53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db71064L, 0x6ab020f2L, 0xf3b97148L, 0x84be41deL, 0x1adad47dL, 0x6ddde4ebL, 0xf4d4b551L, 0x83d385c7L,</w:t>
      </w:r>
    </w:p>
    <w:p w14:paraId="6C6F7A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36c9856L, 0x646ba8c0L, 0xfd62f97aL, 0x8a65c9ecL, 0x14015c4fL, 0x63066cd9L, 0xfa0f3d63L, 0x8d080df5L,</w:t>
      </w:r>
    </w:p>
    <w:p w14:paraId="0BA937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b6e20c8L, 0x4c69105eL, 0xd56041e4L, 0xa2677172L, 0x3c03e4d1L, 0x4b04d447L, 0xd20d85fdL, 0xa50ab56bL,</w:t>
      </w:r>
    </w:p>
    <w:p w14:paraId="75B3F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5b5a8faL, 0x42b2986cL, 0xdbbbc9d6L, 0xacbcf940L, 0x32d86ce3L, 0x45df5c75L, 0xdcd60dcfL, 0xabd13d59L,</w:t>
      </w:r>
    </w:p>
    <w:p w14:paraId="14C8E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6d930acL, 0x51de003aL, 0xc8d75180L, 0xbfd06116L, 0x21b4f4b5L, 0x56b3c423L, 0xcfba9599L, 0xb8bda50fL,</w:t>
      </w:r>
    </w:p>
    <w:p w14:paraId="79C965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802b89eL, 0x5f058808L, 0xc60cd9b2L, 0xb10be924L, 0x2f6f7c87L, 0x58684c11L, 0xc1611dabL, 0xb6662d3dL,</w:t>
      </w:r>
    </w:p>
    <w:p w14:paraId="3E5AD7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6dc4190L, 0x01db7106L, 0x98d220bcL, 0xefd5102aL, 0x71b18589L, 0x06b6b51fL, 0x9fbfe4a5L, 0xe8b8d433L,</w:t>
      </w:r>
    </w:p>
    <w:p w14:paraId="3E0D30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807c9a2L, 0x0f00f934L, 0x9609a88eL, 0xe10e9818L, 0x7f6a0dbbL, 0x086d3d2dL, 0x91646c97L, 0xe6635c01L,</w:t>
      </w:r>
    </w:p>
    <w:p w14:paraId="1B1D4D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b6b51f4L, 0x1c6c6162L, 0x856530d8L, 0xf262004eL, 0x6c0695edL, 0x1b01a57bL, 0x8208f4c1L, 0xf50fc457L,</w:t>
      </w:r>
    </w:p>
    <w:p w14:paraId="4E2592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5b0d9c6L, 0x12b7e950L, 0x8bbeb8eaL, 0xfcb9887cL, 0x62dd1ddfL, 0x15da2d49L, 0x8cd37cf3L, 0xfbd44c65L,</w:t>
      </w:r>
    </w:p>
    <w:p w14:paraId="127527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db26158L, 0x3ab551ceL, 0xa3bc0074L, 0xd4bb30e2L, 0x4adfa541L, 0x3dd895d7L, 0xa4d1c46dL, 0xd3d6f4fbL,</w:t>
      </w:r>
    </w:p>
    <w:p w14:paraId="337B7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369e96aL, 0x346ed9fcL, 0xad678846L, 0xda60b8d0L, 0x44042d73L, 0x33031de5L, 0xaa0a4c5fL, 0xdd0d7cc9L,</w:t>
      </w:r>
    </w:p>
    <w:p w14:paraId="21FB00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005713cL, 0x270241aaL, 0xbe0b1010L, 0xc90c2086L, 0x5768b525L, 0x206f85b3L, 0xb966d409L, 0xce61e49fL,</w:t>
      </w:r>
    </w:p>
    <w:p w14:paraId="355077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edef90eL, 0x29d9c998L, 0xb0d09822L, 0xc7d7a8b4L, 0x59b33d17L, 0x2eb40d81L, 0xb7bd5c3bL, 0xc0ba6cadL,</w:t>
      </w:r>
    </w:p>
    <w:p w14:paraId="6AF38A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db88320L, 0x9abfb3b6L, 0x03b6e20cL, 0x74b1d29aL, 0xead54739L, 0x9dd277afL, 0x04db2615L, 0x73dc1683L,</w:t>
      </w:r>
    </w:p>
    <w:p w14:paraId="1C0FA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3630b12L, 0x94643b84L, 0x0d6d6a3eL, 0x7a6a5aa8L, 0xe40ecf0bL, 0x9309ff9dL, 0x0a00ae27L, 0x7d079eb1L,</w:t>
      </w:r>
    </w:p>
    <w:p w14:paraId="1FD69D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00f9344L, 0x8708a3d2L, 0x1e01f268L, 0x6906c2feL, 0xf762575dL, 0x806567cbL, 0x196c3671L, 0x6e6b06e7L,</w:t>
      </w:r>
    </w:p>
    <w:p w14:paraId="076D3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ed41b76L, 0x89d32be0L, 0x10da7a5aL, 0x67dd4accL, 0xf9b9df6fL, 0x8ebeeff9L, 0x17b7be43L, 0x60b08ed5L,</w:t>
      </w:r>
    </w:p>
    <w:p w14:paraId="05020B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6d6a3e8L, 0xa1d1937eL, 0x38d8c2c4L, 0x4fdff252L, 0xd1bb67f1L, 0xa6bc5767L, 0x3fb506ddL, 0x48b2364bL,</w:t>
      </w:r>
    </w:p>
    <w:p w14:paraId="3A824C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80d2bdaL, 0xaf0a1b4cL, 0x36034af6L, 0x41047a60L, 0xdf60efc3L, 0xa867df55L, 0x316e8eefL, 0x4669be79L,</w:t>
      </w:r>
    </w:p>
    <w:p w14:paraId="33CB5A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b61b38cL, 0xbc66831aL, 0x256fd2a0L, 0x5268e236L, 0xcc0c7795L, 0xbb0b4703L, 0x220216b9L, 0x5505262fL,</w:t>
      </w:r>
    </w:p>
    <w:p w14:paraId="1B5EC4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5ba3bbeL, 0xb2bd0b28L, 0x2bb45a92L, 0x5cb36a04L, 0xc2d7ffa7L, 0xb5d0cf31L, 0x2cd99e8bL, 0x5bdeae1dL,</w:t>
      </w:r>
    </w:p>
    <w:p w14:paraId="1DA9C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b64c2b0L, 0xec63f226L, 0x756aa39cL, 0x026d930aL, 0x9c0906a9L, 0xeb0e363fL, 0x72076785L, 0x05005713L,</w:t>
      </w:r>
    </w:p>
    <w:p w14:paraId="164F848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5bf4a82L, 0xe2b87a14L, 0x7bb12baeL, 0x0cb61b38L, 0x92d28e9bL, 0xe5d5be0dL, 0x7cdcefb7L, 0x0bdbdf21L,</w:t>
      </w:r>
    </w:p>
    <w:p w14:paraId="039B01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6d3d2d4L, 0xf1d4e242L, 0x68ddb3f8L, 0x1fda836eL, 0x81be16cdL, 0xf6b9265bL, 0x6fb077e1L, 0x18b74777L,</w:t>
      </w:r>
    </w:p>
    <w:p w14:paraId="6C92DE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8085ae6L, 0xff0f6a70L, 0x66063bcaL, 0x11010b5cL, 0x8f659effL, 0xf862ae69L, 0x616bffd3L, 0x166ccf45L,</w:t>
      </w:r>
    </w:p>
    <w:p w14:paraId="596E08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00ae278L, 0xd70dd2eeL, 0x4e048354L, 0x3903b3c2L, 0xa7672661L, 0xd06016f7L, 0x4969474dL, 0x3e6e77dbL,</w:t>
      </w:r>
    </w:p>
    <w:p w14:paraId="6D526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ed16a4aL, 0xd9d65adcL, 0x40df0b66L, 0x37d83bf0L, 0xa9bcae53L, 0xdebb9ec5L, 0x47b2cf7fL, 0x30b5ffe9L,</w:t>
      </w:r>
    </w:p>
    <w:p w14:paraId="0E7F67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dbdf21cL, 0xcabac28aL, 0x53b39330L, 0x24b4a3a6L, 0xbad03605L, 0xcdd70693L, 0x54de5729L, 0x23d967bfL,</w:t>
      </w:r>
    </w:p>
    <w:p w14:paraId="48B9A5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3667a2eL, 0xc4614ab8L, 0x5d681b02L, 0x2a6f2b94L, 0xb40bbe37L, 0xc30c8ea1L, 0x5a05df1bL, 0x2d02ef8dL</w:t>
      </w:r>
    </w:p>
    <w:p w14:paraId="14FEB7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AD07F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BF2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0xffffffffL);</w:t>
      </w:r>
    </w:p>
    <w:p w14:paraId="70134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c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E16B0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gt; 8) ^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c)) &amp; 0xff];</w:t>
      </w:r>
    </w:p>
    <w:p w14:paraId="378EB0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0C18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0xffffffffL;</w:t>
      </w:r>
    </w:p>
    <w:p w14:paraId="03089E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CC34B64" w14:textId="77777777" w:rsidR="00D8335C" w:rsidRPr="00EB2984" w:rsidRDefault="00D8335C" w:rsidP="00EB2984">
      <w:pPr>
        <w:spacing w:after="0"/>
        <w:ind w:left="720" w:hanging="720"/>
        <w:rPr>
          <w:rFonts w:ascii="Times New Roman" w:hAnsi="Times New Roman" w:cs="Times New Roman"/>
          <w:sz w:val="12"/>
          <w:szCs w:val="12"/>
        </w:rPr>
      </w:pPr>
    </w:p>
    <w:p w14:paraId="6B3023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w:t>
      </w:r>
    </w:p>
    <w:p w14:paraId="30D3C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6D617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2166136261ULL);</w:t>
      </w:r>
    </w:p>
    <w:p w14:paraId="1E5AFA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c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3532A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64_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16777619ULL)) &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488D009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45D3D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w:t>
      </w:r>
    </w:p>
    <w:p w14:paraId="6818FF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116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0CC81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0CCE3" w14:textId="77777777" w:rsidR="00D8335C" w:rsidRPr="00EB2984" w:rsidRDefault="00D8335C" w:rsidP="00EB2984">
      <w:pPr>
        <w:spacing w:after="0"/>
        <w:ind w:left="720" w:hanging="720"/>
        <w:rPr>
          <w:rFonts w:ascii="Times New Roman" w:hAnsi="Times New Roman" w:cs="Times New Roman"/>
          <w:sz w:val="12"/>
          <w:szCs w:val="12"/>
        </w:rPr>
      </w:pPr>
    </w:p>
    <w:p w14:paraId="3840D42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2A1835D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w:t>
      </w:r>
      <w:proofErr w:type="gramStart"/>
      <w:r w:rsidRPr="00EB2984">
        <w:rPr>
          <w:rFonts w:ascii="Times New Roman" w:hAnsi="Times New Roman" w:cs="Times New Roman"/>
          <w:sz w:val="12"/>
          <w:szCs w:val="12"/>
        </w:rPr>
        <w:t>v</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7DD61FC4" w14:textId="77777777" w:rsidR="00D8335C" w:rsidRPr="00EB2984" w:rsidRDefault="00D8335C" w:rsidP="00EB2984">
      <w:pPr>
        <w:spacing w:after="0"/>
        <w:ind w:left="720" w:hanging="720"/>
        <w:rPr>
          <w:rFonts w:ascii="Times New Roman" w:hAnsi="Times New Roman" w:cs="Times New Roman"/>
          <w:sz w:val="12"/>
          <w:szCs w:val="12"/>
        </w:rPr>
      </w:pPr>
    </w:p>
    <w:p w14:paraId="1A8D97E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4509D3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culate_</w:t>
      </w:r>
      <w:proofErr w:type="gram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08CF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5E1535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EA44625" w14:textId="77777777" w:rsidR="00D8335C" w:rsidRPr="00EB2984" w:rsidRDefault="00D8335C" w:rsidP="00EB2984">
      <w:pPr>
        <w:spacing w:after="0"/>
        <w:ind w:left="720" w:hanging="720"/>
        <w:rPr>
          <w:rFonts w:ascii="Times New Roman" w:hAnsi="Times New Roman" w:cs="Times New Roman"/>
          <w:sz w:val="12"/>
          <w:szCs w:val="12"/>
        </w:rPr>
      </w:pPr>
    </w:p>
    <w:p w14:paraId="2F23EF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10B191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
    <w:p w14:paraId="0731A6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256),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Page);</w:t>
      </w:r>
    </w:p>
    <w:p w14:paraId="16D612F3" w14:textId="77777777" w:rsidR="00D8335C" w:rsidRPr="00EB2984" w:rsidRDefault="00D8335C" w:rsidP="00EB2984">
      <w:pPr>
        <w:spacing w:after="0"/>
        <w:ind w:left="720" w:hanging="720"/>
        <w:rPr>
          <w:rFonts w:ascii="Times New Roman" w:hAnsi="Times New Roman" w:cs="Times New Roman"/>
          <w:sz w:val="12"/>
          <w:szCs w:val="12"/>
        </w:rPr>
      </w:pPr>
    </w:p>
    <w:p w14:paraId="2DA1C4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256&gt;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320B96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result.begin</w:t>
      </w:r>
      <w:proofErr w:type="spellEnd"/>
      <w:proofErr w:type="gramEnd"/>
      <w:r w:rsidRPr="00EB2984">
        <w:rPr>
          <w:rFonts w:ascii="Times New Roman" w:hAnsi="Times New Roman" w:cs="Times New Roman"/>
          <w:sz w:val="12"/>
          <w:szCs w:val="12"/>
        </w:rPr>
        <w:t>();</w:t>
      </w:r>
    </w:p>
    <w:p w14:paraId="0198A7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6D29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s.begin</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gt;(Page);</w:t>
      </w:r>
    </w:p>
    <w:p w14:paraId="6ED42CC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values.begin</w:t>
      </w:r>
      <w:proofErr w:type="spellEnd"/>
      <w:proofErr w:type="gram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 xml:space="preserve">&gt;(Page +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w:t>
      </w:r>
    </w:p>
    <w:p w14:paraId="5CC7B4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w:t>
      </w:r>
    </w:p>
    <w:p w14:paraId="746E02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w:t>
      </w:r>
    </w:p>
    <w:p w14:paraId="3B5E8B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
    <w:p w14:paraId="351E3B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D7020B" w14:textId="77777777" w:rsidR="00D8335C" w:rsidRPr="00EB2984" w:rsidRDefault="00D8335C" w:rsidP="00EB2984">
      <w:pPr>
        <w:spacing w:after="0"/>
        <w:ind w:left="720" w:hanging="720"/>
        <w:rPr>
          <w:rFonts w:ascii="Times New Roman" w:hAnsi="Times New Roman" w:cs="Times New Roman"/>
          <w:sz w:val="12"/>
          <w:szCs w:val="12"/>
        </w:rPr>
      </w:pPr>
    </w:p>
    <w:p w14:paraId="4A765B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a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llisions</w:t>
      </w:r>
      <w:proofErr w:type="spellEnd"/>
    </w:p>
    <w:p w14:paraId="39AE9D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1];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7AE4BE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63C8D6" w14:textId="77777777" w:rsidR="00D8335C" w:rsidRPr="00EB2984" w:rsidRDefault="00D8335C" w:rsidP="00EB2984">
      <w:pPr>
        <w:spacing w:after="0"/>
        <w:ind w:left="720" w:hanging="720"/>
        <w:rPr>
          <w:rFonts w:ascii="Times New Roman" w:hAnsi="Times New Roman" w:cs="Times New Roman"/>
          <w:sz w:val="12"/>
          <w:szCs w:val="12"/>
        </w:rPr>
      </w:pPr>
    </w:p>
    <w:p w14:paraId="731C92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A1D0F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result.begin</w:t>
      </w:r>
      <w:proofErr w:type="spellEnd"/>
      <w:proofErr w:type="gramEnd"/>
      <w:r w:rsidRPr="00EB2984">
        <w:rPr>
          <w:rFonts w:ascii="Times New Roman" w:hAnsi="Times New Roman" w:cs="Times New Roman"/>
          <w:sz w:val="12"/>
          <w:szCs w:val="12"/>
        </w:rPr>
        <w:t>();</w:t>
      </w:r>
    </w:p>
    <w:p w14:paraId="37E428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46E701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2725BE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w:t>
      </w:r>
    </w:p>
    <w:p w14:paraId="6E1368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w:t>
      </w:r>
    </w:p>
    <w:p w14:paraId="79922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7E647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40B9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616869B" w14:textId="77777777" w:rsidR="00D8335C" w:rsidRPr="00EB2984" w:rsidRDefault="00D8335C" w:rsidP="00EB2984">
      <w:pPr>
        <w:spacing w:after="0"/>
        <w:ind w:left="720" w:hanging="720"/>
        <w:rPr>
          <w:rFonts w:ascii="Times New Roman" w:hAnsi="Times New Roman" w:cs="Times New Roman"/>
          <w:sz w:val="12"/>
          <w:szCs w:val="12"/>
        </w:rPr>
      </w:pPr>
    </w:p>
    <w:p w14:paraId="6936B3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728CB6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538E40" w14:textId="77777777" w:rsidR="00D8335C" w:rsidRPr="00EB2984" w:rsidRDefault="00D8335C" w:rsidP="00EB2984">
      <w:pPr>
        <w:spacing w:after="0"/>
        <w:ind w:left="720" w:hanging="720"/>
        <w:rPr>
          <w:rFonts w:ascii="Times New Roman" w:hAnsi="Times New Roman" w:cs="Times New Roman"/>
          <w:sz w:val="12"/>
          <w:szCs w:val="12"/>
        </w:rPr>
      </w:pPr>
    </w:p>
    <w:p w14:paraId="6F84FE6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F,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
    <w:p w14:paraId="5C205E0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invoke_</w:t>
      </w:r>
      <w:proofErr w:type="gramStart"/>
      <w:r w:rsidRPr="00EB2984">
        <w:rPr>
          <w:rFonts w:ascii="Times New Roman" w:hAnsi="Times New Roman" w:cs="Times New Roman"/>
          <w:sz w:val="12"/>
          <w:szCs w:val="12"/>
        </w:rPr>
        <w:t>r</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F&amp;&amp;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 xml:space="preserve">&lt;R,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 {</w:t>
      </w:r>
    </w:p>
    <w:p w14:paraId="60C41D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void_v</w:t>
      </w:r>
      <w:proofErr w:type="spellEnd"/>
      <w:r w:rsidRPr="00EB2984">
        <w:rPr>
          <w:rFonts w:ascii="Times New Roman" w:hAnsi="Times New Roman" w:cs="Times New Roman"/>
          <w:sz w:val="12"/>
          <w:szCs w:val="12"/>
        </w:rPr>
        <w:t>&lt;R&gt;) {</w:t>
      </w:r>
    </w:p>
    <w:p w14:paraId="5EB6BF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23D49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9CB8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706106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53C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C001CC" w14:textId="77777777" w:rsidR="00D8335C" w:rsidRPr="00EB2984" w:rsidRDefault="00D8335C" w:rsidP="00EB2984">
      <w:pPr>
        <w:spacing w:after="0"/>
        <w:ind w:left="720" w:hanging="720"/>
        <w:rPr>
          <w:rFonts w:ascii="Times New Roman" w:hAnsi="Times New Roman" w:cs="Times New Roman"/>
          <w:sz w:val="12"/>
          <w:szCs w:val="12"/>
        </w:rPr>
      </w:pPr>
    </w:p>
    <w:p w14:paraId="3311E5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
    <w:p w14:paraId="509853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EB83E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p>
    <w:p w14:paraId="7D5490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04A9B6A" w14:textId="77777777" w:rsidR="00D8335C" w:rsidRPr="00EB2984" w:rsidRDefault="00D8335C" w:rsidP="00EB2984">
      <w:pPr>
        <w:spacing w:after="0"/>
        <w:ind w:left="720" w:hanging="720"/>
        <w:rPr>
          <w:rFonts w:ascii="Times New Roman" w:hAnsi="Times New Roman" w:cs="Times New Roman"/>
          <w:sz w:val="12"/>
          <w:szCs w:val="12"/>
        </w:rPr>
      </w:pPr>
    </w:p>
    <w:p w14:paraId="39390E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5CE2621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 xml:space="preserve"> = </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default_constructible_v</w:t>
      </w:r>
      <w:proofErr w:type="spellEnd"/>
      <w:r w:rsidRPr="00EB2984">
        <w:rPr>
          <w:rFonts w:ascii="Times New Roman" w:hAnsi="Times New Roman" w:cs="Times New Roman"/>
          <w:sz w:val="12"/>
          <w:szCs w:val="12"/>
        </w:rPr>
        <w:t xml:space="preserve">&lt;T&gt;)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T{}; };</w:t>
      </w:r>
    </w:p>
    <w:p w14:paraId="73D9E298" w14:textId="77777777" w:rsidR="00D8335C" w:rsidRPr="00EB2984" w:rsidRDefault="00D8335C" w:rsidP="00EB2984">
      <w:pPr>
        <w:spacing w:after="0"/>
        <w:ind w:left="720" w:hanging="720"/>
        <w:rPr>
          <w:rFonts w:ascii="Times New Roman" w:hAnsi="Times New Roman" w:cs="Times New Roman"/>
          <w:sz w:val="12"/>
          <w:szCs w:val="12"/>
        </w:rPr>
      </w:pPr>
    </w:p>
    <w:p w14:paraId="08D6E40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36F759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gt; = </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A328096" w14:textId="77777777" w:rsidR="00D8335C" w:rsidRPr="00EB2984" w:rsidRDefault="00D8335C" w:rsidP="00EB2984">
      <w:pPr>
        <w:spacing w:after="0"/>
        <w:ind w:left="720" w:hanging="720"/>
        <w:rPr>
          <w:rFonts w:ascii="Times New Roman" w:hAnsi="Times New Roman" w:cs="Times New Roman"/>
          <w:sz w:val="12"/>
          <w:szCs w:val="12"/>
        </w:rPr>
      </w:pPr>
    </w:p>
    <w:p w14:paraId="0E7BCD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3E8ADE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w:t>
      </w:r>
      <w:proofErr w:type="gramStart"/>
      <w:r w:rsidRPr="00EB2984">
        <w:rPr>
          <w:rFonts w:ascii="Times New Roman" w:hAnsi="Times New Roman" w:cs="Times New Roman"/>
          <w:sz w:val="12"/>
          <w:szCs w:val="12"/>
        </w:rPr>
        <w:t>duplicat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07ACA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0])&gt;;</w:t>
      </w:r>
    </w:p>
    <w:p w14:paraId="31B59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gt;;</w:t>
      </w:r>
    </w:p>
    <w:p w14:paraId="1E6F24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
    <w:p w14:paraId="28C62D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0;</w:t>
      </w:r>
    </w:p>
    <w:p w14:paraId="55DA1A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w:t>
      </w:r>
    </w:p>
    <w:p w14:paraId="2B34A8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w:t>
      </w:r>
    </w:p>
    <w:p w14:paraId="1E38EA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i &gt;</w:t>
      </w:r>
      <w:proofErr w:type="gramEnd"/>
      <w:r w:rsidRPr="00EB2984">
        <w:rPr>
          <w:rFonts w:ascii="Times New Roman" w:hAnsi="Times New Roman" w:cs="Times New Roman"/>
          <w:sz w:val="12"/>
          <w:szCs w:val="12"/>
        </w:rPr>
        <w:t xml:space="preserve"> 0; --i) {</w:t>
      </w:r>
    </w:p>
    <w:p w14:paraId="08951D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hashes</w:t>
      </w:r>
      <w:proofErr w:type="spellEnd"/>
      <w:proofErr w:type="gramEnd"/>
      <w:r w:rsidRPr="00EB2984">
        <w:rPr>
          <w:rFonts w:ascii="Times New Roman" w:hAnsi="Times New Roman" w:cs="Times New Roman"/>
          <w:sz w:val="12"/>
          <w:szCs w:val="12"/>
        </w:rPr>
        <w:t>[i - 1]) {</w:t>
      </w:r>
    </w:p>
    <w:p w14:paraId="5B8E4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w:t>
      </w:r>
    </w:p>
    <w:p w14:paraId="7C31C5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proofErr w:type="gram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i - 1];</w:t>
      </w:r>
    </w:p>
    <w:p w14:paraId="1C8303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i - 1] =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w:t>
      </w:r>
    </w:p>
    <w:p w14:paraId="692E9B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proofErr w:type="gram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i - 1]) {</w:t>
      </w:r>
    </w:p>
    <w:p w14:paraId="3C0661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5BC44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41072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60C62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34CB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865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A4F6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0190D8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CDCDD72" w14:textId="77777777" w:rsidR="00D8335C" w:rsidRPr="00EB2984" w:rsidRDefault="00D8335C" w:rsidP="00EB2984">
      <w:pPr>
        <w:spacing w:after="0"/>
        <w:ind w:left="720" w:hanging="720"/>
        <w:rPr>
          <w:rFonts w:ascii="Times New Roman" w:hAnsi="Times New Roman" w:cs="Times New Roman"/>
          <w:sz w:val="12"/>
          <w:szCs w:val="12"/>
        </w:rPr>
      </w:pPr>
    </w:p>
    <w:p w14:paraId="302830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w:t>
      </w:r>
      <w:proofErr w:type="gramStart"/>
      <w:r w:rsidRPr="00EB2984">
        <w:rPr>
          <w:rFonts w:ascii="Times New Roman" w:hAnsi="Times New Roman" w:cs="Times New Roman"/>
          <w:sz w:val="12"/>
          <w:szCs w:val="12"/>
        </w:rPr>
        <w:t>CASE(</w:t>
      </w:r>
      <w:proofErr w:type="spellStart"/>
      <w:proofErr w:type="gramEnd"/>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w:t>
      </w:r>
    </w:p>
    <w:p w14:paraId="10DDB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proofErr w:type="gramStart"/>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
    <w:p w14:paraId="261AC0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w:t>
      </w:r>
      <w:proofErr w:type="gramStart"/>
      <w:r w:rsidRPr="00EB2984">
        <w:rPr>
          <w:rFonts w:ascii="Times New Roman" w:hAnsi="Times New Roman" w:cs="Times New Roman"/>
          <w:sz w:val="12"/>
          <w:szCs w:val="12"/>
        </w:rPr>
        <w:t xml:space="preserve">&lt; </w:t>
      </w:r>
      <w:proofErr w:type="spellStart"/>
      <w:r w:rsidRPr="00EB2984">
        <w:rPr>
          <w:rFonts w:ascii="Times New Roman" w:hAnsi="Times New Roman" w:cs="Times New Roman"/>
          <w:sz w:val="12"/>
          <w:szCs w:val="12"/>
        </w:rPr>
        <w:t>size</w:t>
      </w:r>
      <w:proofErr w:type="spellEnd"/>
      <w:proofErr w:type="gramEnd"/>
      <w:r w:rsidRPr="00EB2984">
        <w:rPr>
          <w:rFonts w:ascii="Times New Roman" w:hAnsi="Times New Roman" w:cs="Times New Roman"/>
          <w:sz w:val="12"/>
          <w:szCs w:val="12"/>
        </w:rPr>
        <w:t>) {                                                                                      \</w:t>
      </w:r>
    </w:p>
    <w:p w14:paraId="6B4CA6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red</w:t>
      </w:r>
      <w:proofErr w:type="spellEnd"/>
      <w:proofErr w:type="gram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                                                                              \</w:t>
      </w:r>
    </w:p>
    <w:p w14:paraId="7698AA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
    <w:p w14:paraId="59C83F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724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                                                                        \</w:t>
      </w:r>
    </w:p>
    <w:p w14:paraId="4A37A9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54817F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071708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invocabl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19BCC4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79C5B35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307F14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                                                                 \</w:t>
      </w:r>
    </w:p>
    <w:p w14:paraId="1653E5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2BA89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7DA871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421892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43A7CB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172A37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9A5748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
    <w:p w14:paraId="6B754D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lthrough</w:t>
      </w:r>
      <w:proofErr w:type="spellEnd"/>
      <w:r w:rsidRPr="00EB2984">
        <w:rPr>
          <w:rFonts w:ascii="Times New Roman" w:hAnsi="Times New Roman" w:cs="Times New Roman"/>
          <w:sz w:val="12"/>
          <w:szCs w:val="12"/>
        </w:rPr>
        <w:t>]];</w:t>
      </w:r>
    </w:p>
    <w:p w14:paraId="0E2E8A2D" w14:textId="77777777" w:rsidR="00D8335C" w:rsidRPr="00EB2984" w:rsidRDefault="00D8335C" w:rsidP="00EB2984">
      <w:pPr>
        <w:spacing w:after="0"/>
        <w:ind w:left="720" w:hanging="720"/>
        <w:rPr>
          <w:rFonts w:ascii="Times New Roman" w:hAnsi="Times New Roman" w:cs="Times New Roman"/>
          <w:sz w:val="12"/>
          <w:szCs w:val="12"/>
        </w:rPr>
      </w:pPr>
    </w:p>
    <w:p w14:paraId="2A779E9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A0CC4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w:t>
      </w:r>
    </w:p>
    <w:p w14:paraId="66E2F4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 0,</w:t>
      </w:r>
    </w:p>
    <w:p w14:paraId="2BD61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4EC708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w:t>
      </w:r>
    </w:p>
    <w:p w14:paraId="448E65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25E6FE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29AEAFA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w:t>
      </w:r>
      <w:proofErr w:type="gramStart"/>
      <w:r w:rsidRPr="00EB2984">
        <w:rPr>
          <w:rFonts w:ascii="Times New Roman" w:hAnsi="Times New Roman" w:cs="Times New Roman"/>
          <w:sz w:val="12"/>
          <w:szCs w:val="12"/>
        </w:rPr>
        <w:t>switch</w:t>
      </w:r>
      <w:proofErr w:type="spellEnd"/>
      <w:r w:rsidRPr="00EB2984">
        <w:rPr>
          <w:rFonts w:ascii="Times New Roman" w:hAnsi="Times New Roman" w:cs="Times New Roman"/>
          <w:sz w:val="12"/>
          <w:szCs w:val="12"/>
        </w:rPr>
        <w:t>(</w:t>
      </w:r>
      <w:proofErr w:type="gramEnd"/>
    </w:p>
    <w:p w14:paraId="2D950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493AC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w:t>
      </w:r>
    </w:p>
    <w:p w14:paraId="702A46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20D667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pred</w:t>
      </w:r>
      <w:proofErr w:type="spellEnd"/>
      <w:r w:rsidRPr="00EB2984">
        <w:rPr>
          <w:rFonts w:ascii="Times New Roman" w:hAnsi="Times New Roman" w:cs="Times New Roman"/>
          <w:sz w:val="12"/>
          <w:szCs w:val="12"/>
        </w:rPr>
        <w:t xml:space="preserve"> = {}) {</w:t>
      </w:r>
    </w:p>
    <w:p w14:paraId="5C4EBB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537CEB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ditional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gt;;</w:t>
      </w:r>
    </w:p>
    <w:p w14:paraId="7A7010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uplic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le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por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https://github.com/Neargye/magic_enum/issues.");</w:t>
      </w:r>
    </w:p>
    <w:p w14:paraId="382DAC6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B3C4D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3865A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lculate_case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Page);</w:t>
      </w:r>
    </w:p>
    <w:p w14:paraId="3454A044" w14:textId="77777777" w:rsidR="00D8335C" w:rsidRPr="00EB2984" w:rsidRDefault="00D8335C" w:rsidP="00EB2984">
      <w:pPr>
        <w:spacing w:after="0"/>
        <w:ind w:left="720" w:hanging="720"/>
        <w:rPr>
          <w:rFonts w:ascii="Times New Roman" w:hAnsi="Times New Roman" w:cs="Times New Roman"/>
          <w:sz w:val="12"/>
          <w:szCs w:val="12"/>
        </w:rPr>
      </w:pPr>
    </w:p>
    <w:p w14:paraId="2D9517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w:t>
      </w:r>
      <w:proofErr w:type="gramStart"/>
      <w:r w:rsidRPr="00EB2984">
        <w:rPr>
          <w:rFonts w:ascii="Times New Roman" w:hAnsi="Times New Roman" w:cs="Times New Roman"/>
          <w:sz w:val="12"/>
          <w:szCs w:val="12"/>
        </w:rPr>
        <w:t>t</w:t>
      </w:r>
      <w:proofErr w:type="spellEnd"/>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w:t>
      </w:r>
    </w:p>
    <w:p w14:paraId="4BBC68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CASE)</w:t>
      </w:r>
    </w:p>
    <w:p w14:paraId="1606C0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1C1205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 256 + Page) {</w:t>
      </w:r>
    </w:p>
    <w:p w14:paraId="7A66CD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w:t>
      </w:r>
      <w:proofErr w:type="gramStart"/>
      <w:r w:rsidRPr="00EB2984">
        <w:rPr>
          <w:rFonts w:ascii="Times New Roman" w:hAnsi="Times New Roman" w:cs="Times New Roman"/>
          <w:sz w:val="12"/>
          <w:szCs w:val="12"/>
        </w:rPr>
        <w:t>switch</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Page + 256,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54E8D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D3B9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0F71E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43E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w:t>
      </w:r>
    </w:p>
    <w:p w14:paraId="0B3A8E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76B9F9" w14:textId="77777777" w:rsidR="00D8335C" w:rsidRPr="00EB2984" w:rsidRDefault="00D8335C" w:rsidP="00EB2984">
      <w:pPr>
        <w:spacing w:after="0"/>
        <w:ind w:left="720" w:hanging="720"/>
        <w:rPr>
          <w:rFonts w:ascii="Times New Roman" w:hAnsi="Times New Roman" w:cs="Times New Roman"/>
          <w:sz w:val="12"/>
          <w:szCs w:val="12"/>
        </w:rPr>
      </w:pPr>
    </w:p>
    <w:p w14:paraId="45C95F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CASE</w:t>
      </w:r>
    </w:p>
    <w:p w14:paraId="5953F88A" w14:textId="77777777" w:rsidR="00D8335C" w:rsidRPr="00EB2984" w:rsidRDefault="00D8335C" w:rsidP="00EB2984">
      <w:pPr>
        <w:spacing w:after="0"/>
        <w:ind w:left="720" w:hanging="720"/>
        <w:rPr>
          <w:rFonts w:ascii="Times New Roman" w:hAnsi="Times New Roman" w:cs="Times New Roman"/>
          <w:sz w:val="12"/>
          <w:szCs w:val="12"/>
        </w:rPr>
      </w:pPr>
    </w:p>
    <w:p w14:paraId="0572A7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A9AD7AE" w14:textId="77777777" w:rsidR="00D8335C" w:rsidRPr="00EB2984" w:rsidRDefault="00D8335C" w:rsidP="00EB2984">
      <w:pPr>
        <w:spacing w:after="0"/>
        <w:ind w:left="720" w:hanging="720"/>
        <w:rPr>
          <w:rFonts w:ascii="Times New Roman" w:hAnsi="Times New Roman" w:cs="Times New Roman"/>
          <w:sz w:val="12"/>
          <w:szCs w:val="12"/>
        </w:rPr>
      </w:pPr>
    </w:p>
    <w:p w14:paraId="415101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tail</w:t>
      </w:r>
      <w:proofErr w:type="spellEnd"/>
    </w:p>
    <w:p w14:paraId="5BA0788D" w14:textId="77777777" w:rsidR="00D8335C" w:rsidRPr="00EB2984" w:rsidRDefault="00D8335C" w:rsidP="00EB2984">
      <w:pPr>
        <w:spacing w:after="0"/>
        <w:ind w:left="720" w:hanging="720"/>
        <w:rPr>
          <w:rFonts w:ascii="Times New Roman" w:hAnsi="Times New Roman" w:cs="Times New Roman"/>
          <w:sz w:val="12"/>
          <w:szCs w:val="12"/>
        </w:rPr>
      </w:pPr>
    </w:p>
    <w:p w14:paraId="363D96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w:t>
      </w:r>
    </w:p>
    <w:p w14:paraId="73BE18C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magic_enum_supported</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ECA07A0" w14:textId="77777777" w:rsidR="00D8335C" w:rsidRPr="00EB2984" w:rsidRDefault="00D8335C" w:rsidP="00EB2984">
      <w:pPr>
        <w:spacing w:after="0"/>
        <w:ind w:left="720" w:hanging="720"/>
        <w:rPr>
          <w:rFonts w:ascii="Times New Roman" w:hAnsi="Times New Roman" w:cs="Times New Roman"/>
          <w:sz w:val="12"/>
          <w:szCs w:val="12"/>
        </w:rPr>
      </w:pPr>
    </w:p>
    <w:p w14:paraId="079363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C6CB2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lt;T&gt;;</w:t>
      </w:r>
    </w:p>
    <w:p w14:paraId="3116C498" w14:textId="77777777" w:rsidR="00D8335C" w:rsidRPr="00EB2984" w:rsidRDefault="00D8335C" w:rsidP="00EB2984">
      <w:pPr>
        <w:spacing w:after="0"/>
        <w:ind w:left="720" w:hanging="720"/>
        <w:rPr>
          <w:rFonts w:ascii="Times New Roman" w:hAnsi="Times New Roman" w:cs="Times New Roman"/>
          <w:sz w:val="12"/>
          <w:szCs w:val="12"/>
        </w:rPr>
      </w:pPr>
    </w:p>
    <w:p w14:paraId="5180BB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2B1BD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enumeration](</w:t>
      </w:r>
      <w:proofErr w:type="gramEnd"/>
      <w:r w:rsidRPr="00EB2984">
        <w:rPr>
          <w:rFonts w:ascii="Times New Roman" w:hAnsi="Times New Roman" w:cs="Times New Roman"/>
          <w:sz w:val="12"/>
          <w:szCs w:val="12"/>
        </w:rPr>
        <w:t xml:space="preserve">https://en.cppreference.com/w/cpp/language/enum#Unscoped_enumeration)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7C7838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C0C88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lt;T&gt; {};</w:t>
      </w:r>
    </w:p>
    <w:p w14:paraId="57DFC597" w14:textId="77777777" w:rsidR="00D8335C" w:rsidRPr="00EB2984" w:rsidRDefault="00D8335C" w:rsidP="00EB2984">
      <w:pPr>
        <w:spacing w:after="0"/>
        <w:ind w:left="720" w:hanging="720"/>
        <w:rPr>
          <w:rFonts w:ascii="Times New Roman" w:hAnsi="Times New Roman" w:cs="Times New Roman"/>
          <w:sz w:val="12"/>
          <w:szCs w:val="12"/>
        </w:rPr>
      </w:pPr>
    </w:p>
    <w:p w14:paraId="3EAC24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CFE12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un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A1EA58C" w14:textId="77777777" w:rsidR="00D8335C" w:rsidRPr="00EB2984" w:rsidRDefault="00D8335C" w:rsidP="00EB2984">
      <w:pPr>
        <w:spacing w:after="0"/>
        <w:ind w:left="720" w:hanging="720"/>
        <w:rPr>
          <w:rFonts w:ascii="Times New Roman" w:hAnsi="Times New Roman" w:cs="Times New Roman"/>
          <w:sz w:val="12"/>
          <w:szCs w:val="12"/>
        </w:rPr>
      </w:pPr>
    </w:p>
    <w:p w14:paraId="34C1E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E16F8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enumeration](</w:t>
      </w:r>
      <w:proofErr w:type="gramEnd"/>
      <w:r w:rsidRPr="00EB2984">
        <w:rPr>
          <w:rFonts w:ascii="Times New Roman" w:hAnsi="Times New Roman" w:cs="Times New Roman"/>
          <w:sz w:val="12"/>
          <w:szCs w:val="12"/>
        </w:rPr>
        <w:t xml:space="preserve">https://en.cppreference.com/w/cpp/language/enum#Scoped_enumerations)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4E29D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BA6CF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lt;T&gt; {};</w:t>
      </w:r>
    </w:p>
    <w:p w14:paraId="397ED100" w14:textId="77777777" w:rsidR="00D8335C" w:rsidRPr="00EB2984" w:rsidRDefault="00D8335C" w:rsidP="00EB2984">
      <w:pPr>
        <w:spacing w:after="0"/>
        <w:ind w:left="720" w:hanging="720"/>
        <w:rPr>
          <w:rFonts w:ascii="Times New Roman" w:hAnsi="Times New Roman" w:cs="Times New Roman"/>
          <w:sz w:val="12"/>
          <w:szCs w:val="12"/>
        </w:rPr>
      </w:pPr>
    </w:p>
    <w:p w14:paraId="5124CB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BA20F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scoped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33E75CB" w14:textId="77777777" w:rsidR="00D8335C" w:rsidRPr="00EB2984" w:rsidRDefault="00D8335C" w:rsidP="00EB2984">
      <w:pPr>
        <w:spacing w:after="0"/>
        <w:ind w:left="720" w:hanging="720"/>
        <w:rPr>
          <w:rFonts w:ascii="Times New Roman" w:hAnsi="Times New Roman" w:cs="Times New Roman"/>
          <w:sz w:val="12"/>
          <w:szCs w:val="12"/>
        </w:rPr>
      </w:pPr>
    </w:p>
    <w:p w14:paraId="6E39D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de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T.</w:t>
      </w:r>
    </w:p>
    <w:p w14:paraId="3B5025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gra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ll-formed</w:t>
      </w:r>
      <w:proofErr w:type="spellEnd"/>
      <w:r w:rsidRPr="00EB2984">
        <w:rPr>
          <w:rFonts w:ascii="Times New Roman" w:hAnsi="Times New Roman" w:cs="Times New Roman"/>
          <w:sz w:val="12"/>
          <w:szCs w:val="12"/>
        </w:rPr>
        <w:t>.</w:t>
      </w:r>
    </w:p>
    <w:p w14:paraId="0CBA65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5CD2CB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T&gt; {};</w:t>
      </w:r>
    </w:p>
    <w:p w14:paraId="0B3937FC" w14:textId="77777777" w:rsidR="00D8335C" w:rsidRPr="00EB2984" w:rsidRDefault="00D8335C" w:rsidP="00EB2984">
      <w:pPr>
        <w:spacing w:after="0"/>
        <w:ind w:left="720" w:hanging="720"/>
        <w:rPr>
          <w:rFonts w:ascii="Times New Roman" w:hAnsi="Times New Roman" w:cs="Times New Roman"/>
          <w:sz w:val="12"/>
          <w:szCs w:val="12"/>
        </w:rPr>
      </w:pPr>
    </w:p>
    <w:p w14:paraId="2D2567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EF914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w:t>
      </w:r>
      <w:proofErr w:type="gram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T&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48E5B39" w14:textId="77777777" w:rsidR="00D8335C" w:rsidRPr="00EB2984" w:rsidRDefault="00D8335C" w:rsidP="00EB2984">
      <w:pPr>
        <w:spacing w:after="0"/>
        <w:ind w:left="720" w:hanging="720"/>
        <w:rPr>
          <w:rFonts w:ascii="Times New Roman" w:hAnsi="Times New Roman" w:cs="Times New Roman"/>
          <w:sz w:val="12"/>
          <w:szCs w:val="12"/>
        </w:rPr>
      </w:pPr>
    </w:p>
    <w:p w14:paraId="644E58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2CAE81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V&gt;;</w:t>
      </w:r>
    </w:p>
    <w:p w14:paraId="3DB78CF0" w14:textId="77777777" w:rsidR="00D8335C" w:rsidRPr="00EB2984" w:rsidRDefault="00D8335C" w:rsidP="00EB2984">
      <w:pPr>
        <w:spacing w:after="0"/>
        <w:ind w:left="720" w:hanging="720"/>
        <w:rPr>
          <w:rFonts w:ascii="Times New Roman" w:hAnsi="Times New Roman" w:cs="Times New Roman"/>
          <w:sz w:val="12"/>
          <w:szCs w:val="12"/>
        </w:rPr>
      </w:pPr>
    </w:p>
    <w:p w14:paraId="45A6B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2770C9E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CFE2D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2E1559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041C09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w:t>
      </w:r>
      <w:proofErr w:type="gramEnd"/>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2A233D9" w14:textId="77777777" w:rsidR="00D8335C" w:rsidRPr="00EB2984" w:rsidRDefault="00D8335C" w:rsidP="00EB2984">
      <w:pPr>
        <w:spacing w:after="0"/>
        <w:ind w:left="720" w:hanging="720"/>
        <w:rPr>
          <w:rFonts w:ascii="Times New Roman" w:hAnsi="Times New Roman" w:cs="Times New Roman"/>
          <w:sz w:val="12"/>
          <w:szCs w:val="12"/>
        </w:rPr>
      </w:pPr>
    </w:p>
    <w:p w14:paraId="63ABED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5D01B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AF301" w14:textId="77777777" w:rsidR="00D8335C" w:rsidRPr="00EB2984" w:rsidRDefault="00D8335C" w:rsidP="00EB2984">
      <w:pPr>
        <w:spacing w:after="0"/>
        <w:ind w:left="720" w:hanging="720"/>
        <w:rPr>
          <w:rFonts w:ascii="Times New Roman" w:hAnsi="Times New Roman" w:cs="Times New Roman"/>
          <w:sz w:val="12"/>
          <w:szCs w:val="12"/>
        </w:rPr>
      </w:pPr>
    </w:p>
    <w:p w14:paraId="58393E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270EB75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7A9C62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5C6A0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6A96B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34EED4D" w14:textId="77777777" w:rsidR="00D8335C" w:rsidRPr="00EB2984" w:rsidRDefault="00D8335C" w:rsidP="00EB2984">
      <w:pPr>
        <w:spacing w:after="0"/>
        <w:ind w:left="720" w:hanging="720"/>
        <w:rPr>
          <w:rFonts w:ascii="Times New Roman" w:hAnsi="Times New Roman" w:cs="Times New Roman"/>
          <w:sz w:val="12"/>
          <w:szCs w:val="12"/>
        </w:rPr>
      </w:pPr>
    </w:p>
    <w:p w14:paraId="75F27D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2BC48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No </w:t>
      </w:r>
      <w:proofErr w:type="spellStart"/>
      <w:r w:rsidRPr="00EB2984">
        <w:rPr>
          <w:rFonts w:ascii="Times New Roman" w:hAnsi="Times New Roman" w:cs="Times New Roman"/>
          <w:sz w:val="12"/>
          <w:szCs w:val="12"/>
        </w:rPr>
        <w:t>bound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havi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i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C3497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8A60C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254BD0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88E3CE5" w14:textId="77777777" w:rsidR="00D8335C" w:rsidRPr="00EB2984" w:rsidRDefault="00D8335C" w:rsidP="00EB2984">
      <w:pPr>
        <w:spacing w:after="0"/>
        <w:ind w:left="720" w:hanging="720"/>
        <w:rPr>
          <w:rFonts w:ascii="Times New Roman" w:hAnsi="Times New Roman" w:cs="Times New Roman"/>
          <w:sz w:val="12"/>
          <w:szCs w:val="12"/>
        </w:rPr>
      </w:pPr>
    </w:p>
    <w:p w14:paraId="33C309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lt;D, S&gt;) {</w:t>
      </w:r>
    </w:p>
    <w:p w14:paraId="5C577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23BE6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CC51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log2(</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6B55AF1B" w14:textId="77777777" w:rsidR="00D8335C" w:rsidRPr="00EB2984" w:rsidRDefault="00D8335C" w:rsidP="00EB2984">
      <w:pPr>
        <w:spacing w:after="0"/>
        <w:ind w:left="720" w:hanging="720"/>
        <w:rPr>
          <w:rFonts w:ascii="Times New Roman" w:hAnsi="Times New Roman" w:cs="Times New Roman"/>
          <w:sz w:val="12"/>
          <w:szCs w:val="12"/>
        </w:rPr>
      </w:pPr>
    </w:p>
    <w:p w14:paraId="512B9B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w:t>
      </w:r>
      <w:proofErr w:type="gramStart"/>
      <w:r w:rsidRPr="00EB2984">
        <w:rPr>
          <w:rFonts w:ascii="Times New Roman" w:hAnsi="Times New Roman" w:cs="Times New Roman"/>
          <w:sz w:val="12"/>
          <w:szCs w:val="12"/>
        </w:rPr>
        <w:t>ASSERT(</w:t>
      </w:r>
      <w:proofErr w:type="spellStart"/>
      <w:proofErr w:type="gramEnd"/>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lt;D,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10EA8E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16BF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80CE01" w14:textId="77777777" w:rsidR="00D8335C" w:rsidRPr="00EB2984" w:rsidRDefault="00D8335C" w:rsidP="00EB2984">
      <w:pPr>
        <w:spacing w:after="0"/>
        <w:ind w:left="720" w:hanging="720"/>
        <w:rPr>
          <w:rFonts w:ascii="Times New Roman" w:hAnsi="Times New Roman" w:cs="Times New Roman"/>
          <w:sz w:val="12"/>
          <w:szCs w:val="12"/>
        </w:rPr>
      </w:pPr>
    </w:p>
    <w:p w14:paraId="466BE6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34699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3063A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30FBC5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E04C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8ED1E38" w14:textId="77777777" w:rsidR="00D8335C" w:rsidRPr="00EB2984" w:rsidRDefault="00D8335C" w:rsidP="00EB2984">
      <w:pPr>
        <w:spacing w:after="0"/>
        <w:ind w:left="720" w:hanging="720"/>
        <w:rPr>
          <w:rFonts w:ascii="Times New Roman" w:hAnsi="Times New Roman" w:cs="Times New Roman"/>
          <w:sz w:val="12"/>
          <w:szCs w:val="12"/>
        </w:rPr>
      </w:pPr>
    </w:p>
    <w:p w14:paraId="4BAD14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D, S&gt;(I);</w:t>
      </w:r>
    </w:p>
    <w:p w14:paraId="49EDA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F78E11" w14:textId="77777777" w:rsidR="00D8335C" w:rsidRPr="00EB2984" w:rsidRDefault="00D8335C" w:rsidP="00EB2984">
      <w:pPr>
        <w:spacing w:after="0"/>
        <w:ind w:left="720" w:hanging="720"/>
        <w:rPr>
          <w:rFonts w:ascii="Times New Roman" w:hAnsi="Times New Roman" w:cs="Times New Roman"/>
          <w:sz w:val="12"/>
          <w:szCs w:val="12"/>
        </w:rPr>
      </w:pPr>
    </w:p>
    <w:p w14:paraId="5D11ED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3CA90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D154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lt;E, S&gt;&gt; {</w:t>
      </w:r>
    </w:p>
    <w:p w14:paraId="1548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27C3C5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C81FB0C" w14:textId="77777777" w:rsidR="00D8335C" w:rsidRPr="00EB2984" w:rsidRDefault="00D8335C" w:rsidP="00EB2984">
      <w:pPr>
        <w:spacing w:after="0"/>
        <w:ind w:left="720" w:hanging="720"/>
        <w:rPr>
          <w:rFonts w:ascii="Times New Roman" w:hAnsi="Times New Roman" w:cs="Times New Roman"/>
          <w:sz w:val="12"/>
          <w:szCs w:val="12"/>
        </w:rPr>
      </w:pPr>
    </w:p>
    <w:p w14:paraId="4188C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72EB0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541B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46C35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4B4F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22D09BE" w14:textId="77777777" w:rsidR="00D8335C" w:rsidRPr="00EB2984" w:rsidRDefault="00D8335C" w:rsidP="00EB2984">
      <w:pPr>
        <w:spacing w:after="0"/>
        <w:ind w:left="720" w:hanging="720"/>
        <w:rPr>
          <w:rFonts w:ascii="Times New Roman" w:hAnsi="Times New Roman" w:cs="Times New Roman"/>
          <w:sz w:val="12"/>
          <w:szCs w:val="12"/>
        </w:rPr>
      </w:pPr>
    </w:p>
    <w:p w14:paraId="74DBAB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54A8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CDD25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AFB50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64022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571784F" w14:textId="77777777" w:rsidR="00D8335C" w:rsidRPr="00EB2984" w:rsidRDefault="00D8335C" w:rsidP="00EB2984">
      <w:pPr>
        <w:spacing w:after="0"/>
        <w:ind w:left="720" w:hanging="720"/>
        <w:rPr>
          <w:rFonts w:ascii="Times New Roman" w:hAnsi="Times New Roman" w:cs="Times New Roman"/>
          <w:sz w:val="12"/>
          <w:szCs w:val="12"/>
        </w:rPr>
      </w:pPr>
    </w:p>
    <w:p w14:paraId="7D214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047AF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591339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91AA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5C4DD2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09F59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6C3C4ED1" w14:textId="77777777" w:rsidR="00D8335C" w:rsidRPr="00EB2984" w:rsidRDefault="00D8335C" w:rsidP="00EB2984">
      <w:pPr>
        <w:spacing w:after="0"/>
        <w:ind w:left="720" w:hanging="720"/>
        <w:rPr>
          <w:rFonts w:ascii="Times New Roman" w:hAnsi="Times New Roman" w:cs="Times New Roman"/>
          <w:sz w:val="12"/>
          <w:szCs w:val="12"/>
        </w:rPr>
      </w:pPr>
    </w:p>
    <w:p w14:paraId="60A88F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3DA095D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4A1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48B04E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2EB20E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ENABLE_HASH)</w:t>
      </w:r>
    </w:p>
    <w:p w14:paraId="7FD495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197FD7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i}; },</w:t>
      </w:r>
    </w:p>
    <w:p w14:paraId="586B1F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0A6B6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w:t>
      </w:r>
    </w:p>
    <w:p w14:paraId="36B30D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E1FCD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752467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 xml:space="preserve">D, S&gt;(i)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10AD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65A528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C140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AD8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344472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D661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B5C2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A60B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v &g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v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0A6C5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v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7939DA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8984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5A3E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B979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B46430" w14:textId="77777777" w:rsidR="00D8335C" w:rsidRPr="00EB2984" w:rsidRDefault="00D8335C" w:rsidP="00EB2984">
      <w:pPr>
        <w:spacing w:after="0"/>
        <w:ind w:left="720" w:hanging="720"/>
        <w:rPr>
          <w:rFonts w:ascii="Times New Roman" w:hAnsi="Times New Roman" w:cs="Times New Roman"/>
          <w:sz w:val="12"/>
          <w:szCs w:val="12"/>
        </w:rPr>
      </w:pPr>
    </w:p>
    <w:p w14:paraId="207447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7E301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4AC5D3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24F9F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639F49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70E4EE94" w14:textId="77777777" w:rsidR="00D8335C" w:rsidRPr="00EB2984" w:rsidRDefault="00D8335C" w:rsidP="00EB2984">
      <w:pPr>
        <w:spacing w:after="0"/>
        <w:ind w:left="720" w:hanging="720"/>
        <w:rPr>
          <w:rFonts w:ascii="Times New Roman" w:hAnsi="Times New Roman" w:cs="Times New Roman"/>
          <w:sz w:val="12"/>
          <w:szCs w:val="12"/>
        </w:rPr>
      </w:pPr>
    </w:p>
    <w:p w14:paraId="19A194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6DA6C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90FE4F" w14:textId="77777777" w:rsidR="00D8335C" w:rsidRPr="00EB2984" w:rsidRDefault="00D8335C" w:rsidP="00EB2984">
      <w:pPr>
        <w:spacing w:after="0"/>
        <w:ind w:left="720" w:hanging="720"/>
        <w:rPr>
          <w:rFonts w:ascii="Times New Roman" w:hAnsi="Times New Roman" w:cs="Times New Roman"/>
          <w:sz w:val="12"/>
          <w:szCs w:val="12"/>
        </w:rPr>
      </w:pPr>
    </w:p>
    <w:p w14:paraId="29790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23937B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gt;&gt;</w:t>
      </w:r>
    </w:p>
    <w:p w14:paraId="6BF20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3F2F32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l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S&gt;(V);</w:t>
      </w:r>
    </w:p>
    <w:p w14:paraId="10A6E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w:t>
      </w:r>
      <w:proofErr w:type="gram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6D78CF9D" w14:textId="77777777" w:rsidR="00D8335C" w:rsidRPr="00EB2984" w:rsidRDefault="00D8335C" w:rsidP="00EB2984">
      <w:pPr>
        <w:spacing w:after="0"/>
        <w:ind w:left="720" w:hanging="720"/>
        <w:rPr>
          <w:rFonts w:ascii="Times New Roman" w:hAnsi="Times New Roman" w:cs="Times New Roman"/>
          <w:sz w:val="12"/>
          <w:szCs w:val="12"/>
        </w:rPr>
      </w:pPr>
    </w:p>
    <w:p w14:paraId="4EC1B8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8D34A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CE7960B" w14:textId="77777777" w:rsidR="00D8335C" w:rsidRPr="00EB2984" w:rsidRDefault="00D8335C" w:rsidP="00EB2984">
      <w:pPr>
        <w:spacing w:after="0"/>
        <w:ind w:left="720" w:hanging="720"/>
        <w:rPr>
          <w:rFonts w:ascii="Times New Roman" w:hAnsi="Times New Roman" w:cs="Times New Roman"/>
          <w:sz w:val="12"/>
          <w:szCs w:val="12"/>
        </w:rPr>
      </w:pPr>
    </w:p>
    <w:p w14:paraId="3B740C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6E05B3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er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gh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i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w:t>
      </w:r>
    </w:p>
    <w:p w14:paraId="6BC742E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565E87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38C0B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V&gt;;</w:t>
      </w:r>
    </w:p>
    <w:p w14:paraId="2E969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proofErr w:type="gramStart"/>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w:t>
      </w:r>
      <w:proofErr w:type="gramEnd"/>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1B589E4" w14:textId="77777777" w:rsidR="00D8335C" w:rsidRPr="00EB2984" w:rsidRDefault="00D8335C" w:rsidP="00EB2984">
      <w:pPr>
        <w:spacing w:after="0"/>
        <w:ind w:left="720" w:hanging="720"/>
        <w:rPr>
          <w:rFonts w:ascii="Times New Roman" w:hAnsi="Times New Roman" w:cs="Times New Roman"/>
          <w:sz w:val="12"/>
          <w:szCs w:val="12"/>
        </w:rPr>
      </w:pPr>
    </w:p>
    <w:p w14:paraId="0C77E2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E436B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7EB482" w14:textId="77777777" w:rsidR="00D8335C" w:rsidRPr="00EB2984" w:rsidRDefault="00D8335C" w:rsidP="00EB2984">
      <w:pPr>
        <w:spacing w:after="0"/>
        <w:ind w:left="720" w:hanging="720"/>
        <w:rPr>
          <w:rFonts w:ascii="Times New Roman" w:hAnsi="Times New Roman" w:cs="Times New Roman"/>
          <w:sz w:val="12"/>
          <w:szCs w:val="12"/>
        </w:rPr>
      </w:pPr>
    </w:p>
    <w:p w14:paraId="36DFB7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F9D94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B66C9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5F1D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4902C6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0A8C973E" w14:textId="77777777" w:rsidR="00D8335C" w:rsidRPr="00EB2984" w:rsidRDefault="00D8335C" w:rsidP="00EB2984">
      <w:pPr>
        <w:spacing w:after="0"/>
        <w:ind w:left="720" w:hanging="720"/>
        <w:rPr>
          <w:rFonts w:ascii="Times New Roman" w:hAnsi="Times New Roman" w:cs="Times New Roman"/>
          <w:sz w:val="12"/>
          <w:szCs w:val="12"/>
        </w:rPr>
      </w:pPr>
    </w:p>
    <w:p w14:paraId="4E92E86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4EBCC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w:t>
      </w:r>
    </w:p>
    <w:p w14:paraId="14FF23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AFC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50F6A5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3B1AA0" w14:textId="77777777" w:rsidR="00D8335C" w:rsidRPr="00EB2984" w:rsidRDefault="00D8335C" w:rsidP="00EB2984">
      <w:pPr>
        <w:spacing w:after="0"/>
        <w:ind w:left="720" w:hanging="720"/>
        <w:rPr>
          <w:rFonts w:ascii="Times New Roman" w:hAnsi="Times New Roman" w:cs="Times New Roman"/>
          <w:sz w:val="12"/>
          <w:szCs w:val="12"/>
        </w:rPr>
      </w:pPr>
    </w:p>
    <w:p w14:paraId="737929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A30F7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3A46AC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5A07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178101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B3355B5" w14:textId="77777777" w:rsidR="00D8335C" w:rsidRPr="00EB2984" w:rsidRDefault="00D8335C" w:rsidP="00EB2984">
      <w:pPr>
        <w:spacing w:after="0"/>
        <w:ind w:left="720" w:hanging="720"/>
        <w:rPr>
          <w:rFonts w:ascii="Times New Roman" w:hAnsi="Times New Roman" w:cs="Times New Roman"/>
          <w:sz w:val="12"/>
          <w:szCs w:val="12"/>
        </w:rPr>
      </w:pPr>
    </w:p>
    <w:p w14:paraId="0B6BE9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5ECB1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450205A" w14:textId="77777777" w:rsidR="00D8335C" w:rsidRPr="00EB2984" w:rsidRDefault="00D8335C" w:rsidP="00EB2984">
      <w:pPr>
        <w:spacing w:after="0"/>
        <w:ind w:left="720" w:hanging="720"/>
        <w:rPr>
          <w:rFonts w:ascii="Times New Roman" w:hAnsi="Times New Roman" w:cs="Times New Roman"/>
          <w:sz w:val="12"/>
          <w:szCs w:val="12"/>
        </w:rPr>
      </w:pPr>
    </w:p>
    <w:p w14:paraId="30F5E9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4FD2E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FF139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lt;E, S&gt;&gt; {</w:t>
      </w:r>
    </w:p>
    <w:p w14:paraId="4424F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5A7D1C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CBB0596" w14:textId="77777777" w:rsidR="00D8335C" w:rsidRPr="00EB2984" w:rsidRDefault="00D8335C" w:rsidP="00EB2984">
      <w:pPr>
        <w:spacing w:after="0"/>
        <w:ind w:left="720" w:hanging="720"/>
        <w:rPr>
          <w:rFonts w:ascii="Times New Roman" w:hAnsi="Times New Roman" w:cs="Times New Roman"/>
          <w:sz w:val="12"/>
          <w:szCs w:val="12"/>
        </w:rPr>
      </w:pPr>
    </w:p>
    <w:p w14:paraId="7DD20F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ai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7EBBC4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046ABA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lt;E, S&gt;&gt; {</w:t>
      </w:r>
    </w:p>
    <w:p w14:paraId="0D8EF4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404381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D32E73" w14:textId="77777777" w:rsidR="00D8335C" w:rsidRPr="00EB2984" w:rsidRDefault="00D8335C" w:rsidP="00EB2984">
      <w:pPr>
        <w:spacing w:after="0"/>
        <w:ind w:left="720" w:hanging="720"/>
        <w:rPr>
          <w:rFonts w:ascii="Times New Roman" w:hAnsi="Times New Roman" w:cs="Times New Roman"/>
          <w:sz w:val="12"/>
          <w:szCs w:val="12"/>
        </w:rPr>
      </w:pPr>
    </w:p>
    <w:p w14:paraId="58A9F9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ow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you</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i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foo</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b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w:t>
      </w:r>
    </w:p>
    <w:p w14:paraId="0BC60F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lastRenderedPageBreak/>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lt;&gt;{};</w:t>
      </w:r>
    </w:p>
    <w:p w14:paraId="4855E54D" w14:textId="77777777" w:rsidR="00D8335C" w:rsidRPr="00EB2984" w:rsidRDefault="00D8335C" w:rsidP="00EB2984">
      <w:pPr>
        <w:spacing w:after="0"/>
        <w:ind w:left="720" w:hanging="720"/>
        <w:rPr>
          <w:rFonts w:ascii="Times New Roman" w:hAnsi="Times New Roman" w:cs="Times New Roman"/>
          <w:sz w:val="12"/>
          <w:szCs w:val="12"/>
        </w:rPr>
      </w:pPr>
    </w:p>
    <w:p w14:paraId="224AA4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49766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F33D1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61EE6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gt; {</w:t>
      </w:r>
    </w:p>
    <w:p w14:paraId="130828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AF35BEC" w14:textId="77777777" w:rsidR="00D8335C" w:rsidRPr="00EB2984" w:rsidRDefault="00D8335C" w:rsidP="00EB2984">
      <w:pPr>
        <w:spacing w:after="0"/>
        <w:ind w:left="720" w:hanging="720"/>
        <w:rPr>
          <w:rFonts w:ascii="Times New Roman" w:hAnsi="Times New Roman" w:cs="Times New Roman"/>
          <w:sz w:val="12"/>
          <w:szCs w:val="12"/>
        </w:rPr>
      </w:pPr>
    </w:p>
    <w:p w14:paraId="251A3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78D66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065C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70223A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C1DA7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48A863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ENABLE_HASH)</w:t>
      </w:r>
    </w:p>
    <w:p w14:paraId="7F0E80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gt;(</w:t>
      </w:r>
    </w:p>
    <w:p w14:paraId="6A6081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D v)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v}; },</w:t>
      </w:r>
    </w:p>
    <w:p w14:paraId="1362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E8BD9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1628FC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D690D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02315C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 {</w:t>
      </w:r>
    </w:p>
    <w:p w14:paraId="3AA382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DCAD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F7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25DC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291BB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BD09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C828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576E9A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920EE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F7A09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57D32C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B6EBD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2654C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32244B7" w14:textId="77777777" w:rsidR="00D8335C" w:rsidRPr="00EB2984" w:rsidRDefault="00D8335C" w:rsidP="00EB2984">
      <w:pPr>
        <w:spacing w:after="0"/>
        <w:ind w:left="720" w:hanging="720"/>
        <w:rPr>
          <w:rFonts w:ascii="Times New Roman" w:hAnsi="Times New Roman" w:cs="Times New Roman"/>
          <w:sz w:val="12"/>
          <w:szCs w:val="12"/>
        </w:rPr>
      </w:pPr>
    </w:p>
    <w:p w14:paraId="14B305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2EED9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02680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3021CE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E&gt;&gt;,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1BE989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955A4B2" w14:textId="77777777" w:rsidR="00D8335C" w:rsidRPr="00EB2984" w:rsidRDefault="00D8335C" w:rsidP="00EB2984">
      <w:pPr>
        <w:spacing w:after="0"/>
        <w:ind w:left="720" w:hanging="720"/>
        <w:rPr>
          <w:rFonts w:ascii="Times New Roman" w:hAnsi="Times New Roman" w:cs="Times New Roman"/>
          <w:sz w:val="12"/>
          <w:szCs w:val="12"/>
        </w:rPr>
      </w:pPr>
    </w:p>
    <w:p w14:paraId="159C31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242CB0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179D3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19AAA6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proofErr w:type="gram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MAGIC_ENUM_ENABLE_HASH)</w:t>
      </w:r>
    </w:p>
    <w:p w14:paraId="42D4A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2DA3F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39C01E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gramStart"/>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i]}; },</w:t>
      </w:r>
    </w:p>
    <w:p w14:paraId="1A678F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1EE6C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02CEE2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amp;</w:t>
      </w:r>
      <w:proofErr w:type="gramStart"/>
      <w:r w:rsidRPr="00EB2984">
        <w:rPr>
          <w:rFonts w:ascii="Times New Roman" w:hAnsi="Times New Roman" w:cs="Times New Roman"/>
          <w:sz w:val="12"/>
          <w:szCs w:val="12"/>
        </w:rPr>
        <w:t>p](</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p); });</w:t>
      </w:r>
    </w:p>
    <w:p w14:paraId="55E4B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1FAFA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47148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18F440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 p)) {</w:t>
      </w:r>
    </w:p>
    <w:p w14:paraId="6D58B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lt;</w:t>
      </w:r>
      <w:proofErr w:type="gramEnd"/>
      <w:r w:rsidRPr="00EB2984">
        <w:rPr>
          <w:rFonts w:ascii="Times New Roman" w:hAnsi="Times New Roman" w:cs="Times New Roman"/>
          <w:sz w:val="12"/>
          <w:szCs w:val="12"/>
        </w:rPr>
        <w:t>D, S&gt;(i);</w:t>
      </w:r>
    </w:p>
    <w:p w14:paraId="0059E7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0E42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213A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FD1CD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EC7F2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7AA207F" w14:textId="77777777" w:rsidR="00D8335C" w:rsidRPr="00EB2984" w:rsidRDefault="00D8335C" w:rsidP="00EB2984">
      <w:pPr>
        <w:spacing w:after="0"/>
        <w:ind w:left="720" w:hanging="720"/>
        <w:rPr>
          <w:rFonts w:ascii="Times New Roman" w:hAnsi="Times New Roman" w:cs="Times New Roman"/>
          <w:sz w:val="12"/>
          <w:szCs w:val="12"/>
        </w:rPr>
      </w:pPr>
    </w:p>
    <w:p w14:paraId="74AD76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DB6B8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25D5F4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C1177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51752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4AD6D3B4" w14:textId="77777777" w:rsidR="00D8335C" w:rsidRPr="00EB2984" w:rsidRDefault="00D8335C" w:rsidP="00EB2984">
      <w:pPr>
        <w:spacing w:after="0"/>
        <w:ind w:left="720" w:hanging="720"/>
        <w:rPr>
          <w:rFonts w:ascii="Times New Roman" w:hAnsi="Times New Roman" w:cs="Times New Roman"/>
          <w:sz w:val="12"/>
          <w:szCs w:val="12"/>
        </w:rPr>
      </w:pPr>
    </w:p>
    <w:p w14:paraId="2E8471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048A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B3318E2" w14:textId="77777777" w:rsidR="00D8335C" w:rsidRPr="00EB2984" w:rsidRDefault="00D8335C" w:rsidP="00EB2984">
      <w:pPr>
        <w:spacing w:after="0"/>
        <w:ind w:left="720" w:hanging="720"/>
        <w:rPr>
          <w:rFonts w:ascii="Times New Roman" w:hAnsi="Times New Roman" w:cs="Times New Roman"/>
          <w:sz w:val="12"/>
          <w:szCs w:val="12"/>
        </w:rPr>
      </w:pPr>
    </w:p>
    <w:p w14:paraId="424E5F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3A83F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88820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952D6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19EC0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0FEB2ADB" w14:textId="77777777" w:rsidR="00D8335C" w:rsidRPr="00EB2984" w:rsidRDefault="00D8335C" w:rsidP="00EB2984">
      <w:pPr>
        <w:spacing w:after="0"/>
        <w:ind w:left="720" w:hanging="720"/>
        <w:rPr>
          <w:rFonts w:ascii="Times New Roman" w:hAnsi="Times New Roman" w:cs="Times New Roman"/>
          <w:sz w:val="12"/>
          <w:szCs w:val="12"/>
        </w:rPr>
      </w:pPr>
    </w:p>
    <w:p w14:paraId="4BD7CE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10F69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502D72" w14:textId="77777777" w:rsidR="00D8335C" w:rsidRPr="00EB2984" w:rsidRDefault="00D8335C" w:rsidP="00EB2984">
      <w:pPr>
        <w:spacing w:after="0"/>
        <w:ind w:left="720" w:hanging="720"/>
        <w:rPr>
          <w:rFonts w:ascii="Times New Roman" w:hAnsi="Times New Roman" w:cs="Times New Roman"/>
          <w:sz w:val="12"/>
          <w:szCs w:val="12"/>
        </w:rPr>
      </w:pPr>
    </w:p>
    <w:p w14:paraId="19EC3A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832F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1C0EB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2111D6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47020C3" w14:textId="77777777" w:rsidR="00D8335C" w:rsidRPr="00EB2984" w:rsidRDefault="00D8335C" w:rsidP="00EB2984">
      <w:pPr>
        <w:spacing w:after="0"/>
        <w:ind w:left="720" w:hanging="720"/>
        <w:rPr>
          <w:rFonts w:ascii="Times New Roman" w:hAnsi="Times New Roman" w:cs="Times New Roman"/>
          <w:sz w:val="12"/>
          <w:szCs w:val="12"/>
        </w:rPr>
      </w:pPr>
    </w:p>
    <w:p w14:paraId="1CA5B5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C3789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9AAD91F" w14:textId="77777777" w:rsidR="00D8335C" w:rsidRPr="00EB2984" w:rsidRDefault="00D8335C" w:rsidP="00EB2984">
      <w:pPr>
        <w:spacing w:after="0"/>
        <w:ind w:left="720" w:hanging="720"/>
        <w:rPr>
          <w:rFonts w:ascii="Times New Roman" w:hAnsi="Times New Roman" w:cs="Times New Roman"/>
          <w:sz w:val="12"/>
          <w:szCs w:val="12"/>
        </w:rPr>
      </w:pPr>
    </w:p>
    <w:p w14:paraId="4A5831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60D78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02389C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w:t>
      </w:r>
      <w:proofErr w:type="gram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50D2E1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1E8C9B" w14:textId="77777777" w:rsidR="00D8335C" w:rsidRPr="00EB2984" w:rsidRDefault="00D8335C" w:rsidP="00EB2984">
      <w:pPr>
        <w:spacing w:after="0"/>
        <w:ind w:left="720" w:hanging="720"/>
        <w:rPr>
          <w:rFonts w:ascii="Times New Roman" w:hAnsi="Times New Roman" w:cs="Times New Roman"/>
          <w:sz w:val="12"/>
          <w:szCs w:val="12"/>
        </w:rPr>
      </w:pPr>
    </w:p>
    <w:p w14:paraId="4004F2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proofErr w:type="gramStart"/>
      <w:r w:rsidRPr="00EB2984">
        <w:rPr>
          <w:rFonts w:ascii="Times New Roman" w:hAnsi="Times New Roman" w:cs="Times New Roman"/>
          <w:sz w:val="12"/>
          <w:szCs w:val="12"/>
        </w:rPr>
        <w:t>&gt;(</w:t>
      </w:r>
      <w:proofErr w:type="spellStart"/>
      <w:proofErr w:type="gramEnd"/>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ove</w:t>
      </w:r>
      <w:proofErr w:type="spellEnd"/>
      <w:r w:rsidRPr="00EB2984">
        <w:rPr>
          <w:rFonts w:ascii="Times New Roman" w:hAnsi="Times New Roman" w:cs="Times New Roman"/>
          <w:sz w:val="12"/>
          <w:szCs w:val="12"/>
        </w:rPr>
        <w:t>(p)));</w:t>
      </w:r>
    </w:p>
    <w:p w14:paraId="18E24E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CFBA2E2" w14:textId="77777777" w:rsidR="00D8335C" w:rsidRPr="00EB2984" w:rsidRDefault="00D8335C" w:rsidP="00EB2984">
      <w:pPr>
        <w:spacing w:after="0"/>
        <w:ind w:left="720" w:hanging="720"/>
        <w:rPr>
          <w:rFonts w:ascii="Times New Roman" w:hAnsi="Times New Roman" w:cs="Times New Roman"/>
          <w:sz w:val="12"/>
          <w:szCs w:val="12"/>
        </w:rPr>
      </w:pPr>
    </w:p>
    <w:p w14:paraId="1CA4937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70B919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flags</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081955EA" w14:textId="77777777" w:rsidR="00D8335C" w:rsidRPr="00EB2984" w:rsidRDefault="00D8335C" w:rsidP="00EB2984">
      <w:pPr>
        <w:spacing w:after="0"/>
        <w:ind w:left="720" w:hanging="720"/>
        <w:rPr>
          <w:rFonts w:ascii="Times New Roman" w:hAnsi="Times New Roman" w:cs="Times New Roman"/>
          <w:sz w:val="12"/>
          <w:szCs w:val="12"/>
        </w:rPr>
      </w:pPr>
    </w:p>
    <w:p w14:paraId="4F01A1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0C9B1E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common</w:t>
      </w:r>
      <w:proofErr w:type="spellEnd"/>
      <w:r w:rsidRPr="00EB2984">
        <w:rPr>
          <w:rFonts w:ascii="Times New Roman" w:hAnsi="Times New Roman" w:cs="Times New Roman"/>
          <w:sz w:val="12"/>
          <w:szCs w:val="12"/>
        </w:rPr>
        <w:t xml:space="preserve"> = </w:t>
      </w:r>
      <w:proofErr w:type="spellStart"/>
      <w:proofErr w:type="gram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w:t>
      </w:r>
      <w:proofErr w:type="gram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35F5B123" w14:textId="77777777" w:rsidR="00D8335C" w:rsidRPr="00EB2984" w:rsidRDefault="00D8335C" w:rsidP="00EB2984">
      <w:pPr>
        <w:spacing w:after="0"/>
        <w:ind w:left="720" w:hanging="720"/>
        <w:rPr>
          <w:rFonts w:ascii="Times New Roman" w:hAnsi="Times New Roman" w:cs="Times New Roman"/>
          <w:sz w:val="12"/>
          <w:szCs w:val="12"/>
        </w:rPr>
      </w:pPr>
    </w:p>
    <w:p w14:paraId="2D996C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twise_operators</w:t>
      </w:r>
      <w:proofErr w:type="spellEnd"/>
      <w:r w:rsidRPr="00EB2984">
        <w:rPr>
          <w:rFonts w:ascii="Times New Roman" w:hAnsi="Times New Roman" w:cs="Times New Roman"/>
          <w:sz w:val="12"/>
          <w:szCs w:val="12"/>
        </w:rPr>
        <w:t xml:space="preserve"> {</w:t>
      </w:r>
    </w:p>
    <w:p w14:paraId="71D3DF01" w14:textId="77777777" w:rsidR="00D8335C" w:rsidRPr="00EB2984" w:rsidRDefault="00D8335C" w:rsidP="00EB2984">
      <w:pPr>
        <w:spacing w:after="0"/>
        <w:ind w:left="720" w:hanging="720"/>
        <w:rPr>
          <w:rFonts w:ascii="Times New Roman" w:hAnsi="Times New Roman" w:cs="Times New Roman"/>
          <w:sz w:val="12"/>
          <w:szCs w:val="12"/>
        </w:rPr>
      </w:pPr>
    </w:p>
    <w:p w14:paraId="681F1B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0C7C69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BD58A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A37FE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124A08E" w14:textId="77777777" w:rsidR="00D8335C" w:rsidRPr="00EB2984" w:rsidRDefault="00D8335C" w:rsidP="00EB2984">
      <w:pPr>
        <w:spacing w:after="0"/>
        <w:ind w:left="720" w:hanging="720"/>
        <w:rPr>
          <w:rFonts w:ascii="Times New Roman" w:hAnsi="Times New Roman" w:cs="Times New Roman"/>
          <w:sz w:val="12"/>
          <w:szCs w:val="12"/>
        </w:rPr>
      </w:pPr>
    </w:p>
    <w:p w14:paraId="7530185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51238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B9DC3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E71A7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3B40A3" w14:textId="77777777" w:rsidR="00D8335C" w:rsidRPr="00EB2984" w:rsidRDefault="00D8335C" w:rsidP="00EB2984">
      <w:pPr>
        <w:spacing w:after="0"/>
        <w:ind w:left="720" w:hanging="720"/>
        <w:rPr>
          <w:rFonts w:ascii="Times New Roman" w:hAnsi="Times New Roman" w:cs="Times New Roman"/>
          <w:sz w:val="12"/>
          <w:szCs w:val="12"/>
        </w:rPr>
      </w:pPr>
    </w:p>
    <w:p w14:paraId="712B9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0A936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proofErr w:type="gramStart"/>
      <w:r w:rsidRPr="00EB2984">
        <w:rPr>
          <w:rFonts w:ascii="Times New Roman" w:hAnsi="Times New Roman" w:cs="Times New Roman"/>
          <w:sz w:val="12"/>
          <w:szCs w:val="12"/>
        </w:rPr>
        <w:t>&amp;(</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68C44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2E1F70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728BA6D" w14:textId="77777777" w:rsidR="00D8335C" w:rsidRPr="00EB2984" w:rsidRDefault="00D8335C" w:rsidP="00EB2984">
      <w:pPr>
        <w:spacing w:after="0"/>
        <w:ind w:left="720" w:hanging="720"/>
        <w:rPr>
          <w:rFonts w:ascii="Times New Roman" w:hAnsi="Times New Roman" w:cs="Times New Roman"/>
          <w:sz w:val="12"/>
          <w:szCs w:val="12"/>
        </w:rPr>
      </w:pPr>
    </w:p>
    <w:p w14:paraId="40849D3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A9155D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49654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w:t>
      </w:r>
      <w:proofErr w:type="gramStart"/>
      <w:r w:rsidRPr="00EB2984">
        <w:rPr>
          <w:rFonts w:ascii="Times New Roman" w:hAnsi="Times New Roman" w:cs="Times New Roman"/>
          <w:sz w:val="12"/>
          <w:szCs w:val="12"/>
        </w:rPr>
        <w:t>&gt;&gt;(</w:t>
      </w:r>
      <w:proofErr w:type="spellStart"/>
      <w:proofErr w:type="gramEnd"/>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63930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13F3FD" w14:textId="77777777" w:rsidR="00D8335C" w:rsidRPr="00EB2984" w:rsidRDefault="00D8335C" w:rsidP="00EB2984">
      <w:pPr>
        <w:spacing w:after="0"/>
        <w:ind w:left="720" w:hanging="720"/>
        <w:rPr>
          <w:rFonts w:ascii="Times New Roman" w:hAnsi="Times New Roman" w:cs="Times New Roman"/>
          <w:sz w:val="12"/>
          <w:szCs w:val="12"/>
        </w:rPr>
      </w:pPr>
    </w:p>
    <w:p w14:paraId="6783EDC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4B44C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93EA9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40A3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4EC1A5" w14:textId="77777777" w:rsidR="00D8335C" w:rsidRPr="00EB2984" w:rsidRDefault="00D8335C" w:rsidP="00EB2984">
      <w:pPr>
        <w:spacing w:after="0"/>
        <w:ind w:left="720" w:hanging="720"/>
        <w:rPr>
          <w:rFonts w:ascii="Times New Roman" w:hAnsi="Times New Roman" w:cs="Times New Roman"/>
          <w:sz w:val="12"/>
          <w:szCs w:val="12"/>
        </w:rPr>
      </w:pPr>
    </w:p>
    <w:p w14:paraId="4667C3F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D5994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amp;</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E66C5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BE8D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3FC8A5" w14:textId="77777777" w:rsidR="00D8335C" w:rsidRPr="00EB2984" w:rsidRDefault="00D8335C" w:rsidP="00EB2984">
      <w:pPr>
        <w:spacing w:after="0"/>
        <w:ind w:left="720" w:hanging="720"/>
        <w:rPr>
          <w:rFonts w:ascii="Times New Roman" w:hAnsi="Times New Roman" w:cs="Times New Roman"/>
          <w:sz w:val="12"/>
          <w:szCs w:val="12"/>
        </w:rPr>
      </w:pPr>
    </w:p>
    <w:p w14:paraId="0E013D9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proofErr w:type="gram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0A436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gramStart"/>
      <w:r w:rsidRPr="00EB2984">
        <w:rPr>
          <w:rFonts w:ascii="Times New Roman" w:hAnsi="Times New Roman" w:cs="Times New Roman"/>
          <w:sz w:val="12"/>
          <w:szCs w:val="12"/>
        </w:rPr>
        <w:t>=(</w:t>
      </w:r>
      <w:proofErr w:type="gram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C112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E72B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A77C5D6" w14:textId="77777777" w:rsidR="00D8335C" w:rsidRPr="00EB2984" w:rsidRDefault="00D8335C" w:rsidP="00EB2984">
      <w:pPr>
        <w:spacing w:after="0"/>
        <w:ind w:left="720" w:hanging="720"/>
        <w:rPr>
          <w:rFonts w:ascii="Times New Roman" w:hAnsi="Times New Roman" w:cs="Times New Roman"/>
          <w:sz w:val="12"/>
          <w:szCs w:val="12"/>
        </w:rPr>
      </w:pPr>
    </w:p>
    <w:p w14:paraId="6FED72E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w:t>
      </w:r>
      <w:proofErr w:type="gram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bitwise_operators</w:t>
      </w:r>
      <w:proofErr w:type="spellEnd"/>
    </w:p>
    <w:p w14:paraId="035E627D" w14:textId="77777777" w:rsidR="00D8335C" w:rsidRPr="00EB2984" w:rsidRDefault="00D8335C" w:rsidP="00EB2984">
      <w:pPr>
        <w:spacing w:after="0"/>
        <w:ind w:left="720" w:hanging="720"/>
        <w:rPr>
          <w:rFonts w:ascii="Times New Roman" w:hAnsi="Times New Roman" w:cs="Times New Roman"/>
          <w:sz w:val="12"/>
          <w:szCs w:val="12"/>
        </w:rPr>
      </w:pPr>
    </w:p>
    <w:p w14:paraId="56F503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p>
    <w:p w14:paraId="1082883A" w14:textId="77777777" w:rsidR="00D8335C" w:rsidRPr="00EB2984" w:rsidRDefault="00D8335C" w:rsidP="00EB2984">
      <w:pPr>
        <w:spacing w:after="0"/>
        <w:ind w:left="720" w:hanging="720"/>
        <w:rPr>
          <w:rFonts w:ascii="Times New Roman" w:hAnsi="Times New Roman" w:cs="Times New Roman"/>
          <w:sz w:val="12"/>
          <w:szCs w:val="12"/>
        </w:rPr>
      </w:pPr>
    </w:p>
    <w:p w14:paraId="7AB0DA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DC050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05D246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EE34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1F257E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7C604F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op</w:t>
      </w:r>
      <w:proofErr w:type="spellEnd"/>
      <w:r w:rsidRPr="00EB2984">
        <w:rPr>
          <w:rFonts w:ascii="Times New Roman" w:hAnsi="Times New Roman" w:cs="Times New Roman"/>
          <w:sz w:val="12"/>
          <w:szCs w:val="12"/>
        </w:rPr>
        <w:t>)</w:t>
      </w:r>
    </w:p>
    <w:p w14:paraId="15D59D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F0D578C" w14:textId="77777777" w:rsidR="00D8335C" w:rsidRPr="00EB2984" w:rsidRDefault="00D8335C" w:rsidP="00EB2984">
      <w:pPr>
        <w:spacing w:after="0"/>
        <w:ind w:left="720" w:hanging="720"/>
        <w:rPr>
          <w:rFonts w:ascii="Times New Roman" w:hAnsi="Times New Roman" w:cs="Times New Roman"/>
          <w:sz w:val="12"/>
          <w:szCs w:val="12"/>
        </w:rPr>
      </w:pPr>
    </w:p>
    <w:p w14:paraId="7DE46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ENUM_NAME_BUILTIN</w:t>
      </w:r>
    </w:p>
    <w:p w14:paraId="3F561A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TYPE_NAME_BUILTIN</w:t>
      </w:r>
    </w:p>
    <w:p w14:paraId="655410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S_2017_WORKAROUND</w:t>
      </w:r>
    </w:p>
    <w:p w14:paraId="64FF4C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ARRAY_CONSTEXPR</w:t>
      </w:r>
    </w:p>
    <w:p w14:paraId="3135E6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FOR_EACH_256</w:t>
      </w:r>
    </w:p>
    <w:p w14:paraId="7BD89942" w14:textId="77777777" w:rsidR="00D8335C" w:rsidRPr="00EB2984" w:rsidRDefault="00D8335C" w:rsidP="00EB2984">
      <w:pPr>
        <w:spacing w:after="0"/>
        <w:ind w:left="720" w:hanging="720"/>
        <w:rPr>
          <w:rFonts w:ascii="Times New Roman" w:hAnsi="Times New Roman" w:cs="Times New Roman"/>
          <w:sz w:val="12"/>
          <w:szCs w:val="12"/>
        </w:rPr>
      </w:pPr>
    </w:p>
    <w:p w14:paraId="2A896854" w14:textId="002835A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 // NEARGYE_MAGIC_ENUM_HPP</w:t>
      </w:r>
    </w:p>
    <w:p w14:paraId="219F1FF0"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9AC4037" w14:textId="6497B816"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ingleton.hpp</w:t>
      </w:r>
    </w:p>
    <w:p w14:paraId="6E817DE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8C7589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9F4F49" w14:textId="77777777" w:rsidR="00D8335C" w:rsidRPr="00D8335C" w:rsidRDefault="00D8335C" w:rsidP="00EB2984">
      <w:pPr>
        <w:spacing w:after="0"/>
        <w:ind w:left="720" w:hanging="720"/>
        <w:rPr>
          <w:rFonts w:ascii="Times New Roman" w:hAnsi="Times New Roman" w:cs="Times New Roman"/>
          <w:sz w:val="12"/>
          <w:szCs w:val="12"/>
        </w:rPr>
      </w:pPr>
    </w:p>
    <w:p w14:paraId="04B16BAE"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proofErr w:type="gramEnd"/>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57CA29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p>
    <w:p w14:paraId="397747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300E9E8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E51F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w:t>
      </w:r>
    </w:p>
    <w:p w14:paraId="5FFEE54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ADE1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uc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T { </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 T() {} };</w:t>
      </w:r>
    </w:p>
    <w:p w14:paraId="39BB701A" w14:textId="77777777" w:rsidR="00D8335C" w:rsidRPr="00D8335C" w:rsidRDefault="00D8335C" w:rsidP="00EB2984">
      <w:pPr>
        <w:spacing w:after="0"/>
        <w:ind w:left="720" w:hanging="720"/>
        <w:rPr>
          <w:rFonts w:ascii="Times New Roman" w:hAnsi="Times New Roman" w:cs="Times New Roman"/>
          <w:sz w:val="12"/>
          <w:szCs w:val="12"/>
        </w:rPr>
      </w:pPr>
    </w:p>
    <w:p w14:paraId="66C862F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all_on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 xml:space="preserve">, []() {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gt;(); });</w:t>
      </w:r>
    </w:p>
    <w:p w14:paraId="308AAA67" w14:textId="77777777" w:rsidR="00D8335C" w:rsidRPr="00D8335C" w:rsidRDefault="00D8335C" w:rsidP="00EB2984">
      <w:pPr>
        <w:spacing w:after="0"/>
        <w:ind w:left="720" w:hanging="720"/>
        <w:rPr>
          <w:rFonts w:ascii="Times New Roman" w:hAnsi="Times New Roman" w:cs="Times New Roman"/>
          <w:sz w:val="12"/>
          <w:szCs w:val="12"/>
        </w:rPr>
      </w:pPr>
    </w:p>
    <w:p w14:paraId="52B7FC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77500EC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5538FC7" w14:textId="77777777" w:rsidR="00D8335C" w:rsidRPr="00D8335C" w:rsidRDefault="00D8335C" w:rsidP="00EB2984">
      <w:pPr>
        <w:spacing w:after="0"/>
        <w:ind w:left="720" w:hanging="720"/>
        <w:rPr>
          <w:rFonts w:ascii="Times New Roman" w:hAnsi="Times New Roman" w:cs="Times New Roman"/>
          <w:sz w:val="12"/>
          <w:szCs w:val="12"/>
        </w:rPr>
      </w:pPr>
    </w:p>
    <w:p w14:paraId="01BFBB0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otected</w:t>
      </w:r>
      <w:proofErr w:type="spellEnd"/>
      <w:r w:rsidRPr="00D8335C">
        <w:rPr>
          <w:rFonts w:ascii="Times New Roman" w:hAnsi="Times New Roman" w:cs="Times New Roman"/>
          <w:sz w:val="12"/>
          <w:szCs w:val="12"/>
        </w:rPr>
        <w:t>:</w:t>
      </w:r>
    </w:p>
    <w:p w14:paraId="3375FC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07477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w:t>
      </w:r>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 xml:space="preserve">;      </w:t>
      </w:r>
    </w:p>
    <w:p w14:paraId="1F2889B3" w14:textId="77777777" w:rsidR="00D8335C" w:rsidRPr="00D8335C" w:rsidRDefault="00D8335C" w:rsidP="00EB2984">
      <w:pPr>
        <w:spacing w:after="0"/>
        <w:ind w:left="720" w:hanging="720"/>
        <w:rPr>
          <w:rFonts w:ascii="Times New Roman" w:hAnsi="Times New Roman" w:cs="Times New Roman"/>
          <w:sz w:val="12"/>
          <w:szCs w:val="12"/>
        </w:rPr>
      </w:pPr>
    </w:p>
    <w:p w14:paraId="713755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COPY_</w:t>
      </w:r>
      <w:proofErr w:type="gramStart"/>
      <w:r w:rsidRPr="00D8335C">
        <w:rPr>
          <w:rFonts w:ascii="Times New Roman" w:hAnsi="Times New Roman" w:cs="Times New Roman"/>
          <w:sz w:val="12"/>
          <w:szCs w:val="12"/>
        </w:rPr>
        <w:t>MOVE(</w:t>
      </w:r>
      <w:proofErr w:type="spellStart"/>
      <w:proofErr w:type="gramEnd"/>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w:t>
      </w:r>
    </w:p>
    <w:p w14:paraId="72C5751C" w14:textId="77777777" w:rsidR="00D8335C" w:rsidRPr="00D8335C" w:rsidRDefault="00D8335C" w:rsidP="00EB2984">
      <w:pPr>
        <w:spacing w:after="0"/>
        <w:ind w:left="720" w:hanging="720"/>
        <w:rPr>
          <w:rFonts w:ascii="Times New Roman" w:hAnsi="Times New Roman" w:cs="Times New Roman"/>
          <w:sz w:val="12"/>
          <w:szCs w:val="12"/>
        </w:rPr>
      </w:pPr>
    </w:p>
    <w:p w14:paraId="1C2A9A5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297026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4E8DFB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once_fla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w:t>
      </w:r>
    </w:p>
    <w:p w14:paraId="37FB82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6CFB308" w14:textId="77777777" w:rsidR="00D8335C" w:rsidRPr="00D8335C" w:rsidRDefault="00D8335C" w:rsidP="00EB2984">
      <w:pPr>
        <w:spacing w:after="0"/>
        <w:ind w:left="720" w:hanging="720"/>
        <w:rPr>
          <w:rFonts w:ascii="Times New Roman" w:hAnsi="Times New Roman" w:cs="Times New Roman"/>
          <w:sz w:val="12"/>
          <w:szCs w:val="12"/>
        </w:rPr>
      </w:pPr>
    </w:p>
    <w:p w14:paraId="29141180"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proofErr w:type="gramEnd"/>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01F01BF1"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lt;T&gt;::</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nullptr</w:t>
      </w:r>
      <w:proofErr w:type="spellEnd"/>
      <w:r w:rsidRPr="00D8335C">
        <w:rPr>
          <w:rFonts w:ascii="Times New Roman" w:hAnsi="Times New Roman" w:cs="Times New Roman"/>
          <w:sz w:val="12"/>
          <w:szCs w:val="12"/>
        </w:rPr>
        <w:t>;</w:t>
      </w:r>
    </w:p>
    <w:p w14:paraId="736CA81E" w14:textId="77777777" w:rsidR="00D8335C" w:rsidRPr="00D8335C" w:rsidRDefault="00D8335C" w:rsidP="00EB2984">
      <w:pPr>
        <w:spacing w:after="0"/>
        <w:ind w:left="720" w:hanging="720"/>
        <w:rPr>
          <w:rFonts w:ascii="Times New Roman" w:hAnsi="Times New Roman" w:cs="Times New Roman"/>
          <w:sz w:val="12"/>
          <w:szCs w:val="12"/>
        </w:rPr>
      </w:pPr>
    </w:p>
    <w:p w14:paraId="2A7A7040" w14:textId="77777777" w:rsidR="00D8335C" w:rsidRPr="00D8335C" w:rsidRDefault="00D8335C" w:rsidP="00EB2984">
      <w:pPr>
        <w:spacing w:after="0"/>
        <w:ind w:left="720" w:hanging="720"/>
        <w:rPr>
          <w:rFonts w:ascii="Times New Roman" w:hAnsi="Times New Roman" w:cs="Times New Roman"/>
          <w:sz w:val="12"/>
          <w:szCs w:val="12"/>
        </w:rPr>
      </w:pPr>
      <w:proofErr w:type="spellStart"/>
      <w:proofErr w:type="gram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proofErr w:type="gramEnd"/>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B7E1C41" w14:textId="7D5626E7" w:rsidR="00D8335C" w:rsidRPr="00EB2984" w:rsidRDefault="00D8335C" w:rsidP="00EB2984">
      <w:pPr>
        <w:spacing w:after="0"/>
        <w:ind w:left="720" w:hanging="720"/>
        <w:rPr>
          <w:rFonts w:ascii="Times New Roman" w:hAnsi="Times New Roman" w:cs="Times New Roman"/>
          <w:sz w:val="12"/>
          <w:szCs w:val="12"/>
        </w:rPr>
      </w:pPr>
      <w:proofErr w:type="spellStart"/>
      <w:proofErr w:type="gram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proofErr w:type="gramEnd"/>
      <w:r w:rsidRPr="00EB2984">
        <w:rPr>
          <w:rFonts w:ascii="Times New Roman" w:hAnsi="Times New Roman" w:cs="Times New Roman"/>
          <w:sz w:val="12"/>
          <w:szCs w:val="12"/>
        </w:rPr>
        <w:t>once_fl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ngleton</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_onceFlag</w:t>
      </w:r>
      <w:proofErr w:type="spellEnd"/>
      <w:r w:rsidRPr="00EB2984">
        <w:rPr>
          <w:rFonts w:ascii="Times New Roman" w:hAnsi="Times New Roman" w:cs="Times New Roman"/>
          <w:sz w:val="12"/>
          <w:szCs w:val="12"/>
        </w:rPr>
        <w:t>;</w:t>
      </w:r>
    </w:p>
    <w:p w14:paraId="6D1F6693"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55B5EF1" w14:textId="5DF085CB"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tdafx.cpp</w:t>
      </w:r>
    </w:p>
    <w:p w14:paraId="1D64DC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F49A232" w14:textId="444D7239"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6A23BCC9" w14:textId="21FB6448"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dafx.h</w:t>
      </w:r>
      <w:proofErr w:type="spellEnd"/>
    </w:p>
    <w:p w14:paraId="50435A9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2F774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NOMINMAX</w:t>
      </w:r>
    </w:p>
    <w:p w14:paraId="2A30BEF6" w14:textId="77777777" w:rsidR="00D8335C" w:rsidRPr="00D8335C" w:rsidRDefault="00D8335C" w:rsidP="00EB2984">
      <w:pPr>
        <w:spacing w:after="0"/>
        <w:ind w:left="720" w:hanging="720"/>
        <w:rPr>
          <w:rFonts w:ascii="Times New Roman" w:hAnsi="Times New Roman" w:cs="Times New Roman"/>
          <w:sz w:val="12"/>
          <w:szCs w:val="12"/>
        </w:rPr>
      </w:pPr>
    </w:p>
    <w:p w14:paraId="2B1AAA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Windows.h</w:t>
      </w:r>
      <w:proofErr w:type="spellEnd"/>
      <w:r w:rsidRPr="00D8335C">
        <w:rPr>
          <w:rFonts w:ascii="Times New Roman" w:hAnsi="Times New Roman" w:cs="Times New Roman"/>
          <w:sz w:val="12"/>
          <w:szCs w:val="12"/>
        </w:rPr>
        <w:t>&gt;</w:t>
      </w:r>
    </w:p>
    <w:p w14:paraId="39050C84" w14:textId="77777777" w:rsidR="00D8335C" w:rsidRPr="00D8335C" w:rsidRDefault="00D8335C" w:rsidP="00EB2984">
      <w:pPr>
        <w:spacing w:after="0"/>
        <w:ind w:left="720" w:hanging="720"/>
        <w:rPr>
          <w:rFonts w:ascii="Times New Roman" w:hAnsi="Times New Roman" w:cs="Times New Roman"/>
          <w:sz w:val="12"/>
          <w:szCs w:val="12"/>
        </w:rPr>
      </w:pPr>
    </w:p>
    <w:p w14:paraId="11BE000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gt;</w:t>
      </w:r>
    </w:p>
    <w:p w14:paraId="4114628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gt;</w:t>
      </w:r>
    </w:p>
    <w:p w14:paraId="461518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gt;</w:t>
      </w:r>
    </w:p>
    <w:p w14:paraId="326C2E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unctional</w:t>
      </w:r>
      <w:proofErr w:type="spellEnd"/>
      <w:r w:rsidRPr="00D8335C">
        <w:rPr>
          <w:rFonts w:ascii="Times New Roman" w:hAnsi="Times New Roman" w:cs="Times New Roman"/>
          <w:sz w:val="12"/>
          <w:szCs w:val="12"/>
        </w:rPr>
        <w:t>&gt;</w:t>
      </w:r>
    </w:p>
    <w:p w14:paraId="7B466B7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stream</w:t>
      </w:r>
      <w:proofErr w:type="spellEnd"/>
      <w:r w:rsidRPr="00D8335C">
        <w:rPr>
          <w:rFonts w:ascii="Times New Roman" w:hAnsi="Times New Roman" w:cs="Times New Roman"/>
          <w:sz w:val="12"/>
          <w:szCs w:val="12"/>
        </w:rPr>
        <w:t>&gt;</w:t>
      </w:r>
    </w:p>
    <w:p w14:paraId="5796D5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algorithm</w:t>
      </w:r>
      <w:proofErr w:type="spellEnd"/>
      <w:r w:rsidRPr="00D8335C">
        <w:rPr>
          <w:rFonts w:ascii="Times New Roman" w:hAnsi="Times New Roman" w:cs="Times New Roman"/>
          <w:sz w:val="12"/>
          <w:szCs w:val="12"/>
        </w:rPr>
        <w:t>&gt;</w:t>
      </w:r>
    </w:p>
    <w:p w14:paraId="507B45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iostream</w:t>
      </w:r>
      <w:proofErr w:type="spellEnd"/>
      <w:r w:rsidRPr="00D8335C">
        <w:rPr>
          <w:rFonts w:ascii="Times New Roman" w:hAnsi="Times New Roman" w:cs="Times New Roman"/>
          <w:sz w:val="12"/>
          <w:szCs w:val="12"/>
        </w:rPr>
        <w:t>&gt;</w:t>
      </w:r>
    </w:p>
    <w:p w14:paraId="242DE7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ariant</w:t>
      </w:r>
      <w:proofErr w:type="spellEnd"/>
      <w:r w:rsidRPr="00D8335C">
        <w:rPr>
          <w:rFonts w:ascii="Times New Roman" w:hAnsi="Times New Roman" w:cs="Times New Roman"/>
          <w:sz w:val="12"/>
          <w:szCs w:val="12"/>
        </w:rPr>
        <w:t>&gt;</w:t>
      </w:r>
    </w:p>
    <w:p w14:paraId="102097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ilesystem</w:t>
      </w:r>
      <w:proofErr w:type="spellEnd"/>
      <w:r w:rsidRPr="00D8335C">
        <w:rPr>
          <w:rFonts w:ascii="Times New Roman" w:hAnsi="Times New Roman" w:cs="Times New Roman"/>
          <w:sz w:val="12"/>
          <w:szCs w:val="12"/>
        </w:rPr>
        <w:t>&gt;</w:t>
      </w:r>
    </w:p>
    <w:p w14:paraId="4D4EBF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emory</w:t>
      </w:r>
      <w:proofErr w:type="spellEnd"/>
      <w:r w:rsidRPr="00D8335C">
        <w:rPr>
          <w:rFonts w:ascii="Times New Roman" w:hAnsi="Times New Roman" w:cs="Times New Roman"/>
          <w:sz w:val="12"/>
          <w:szCs w:val="12"/>
        </w:rPr>
        <w:t>&gt;</w:t>
      </w:r>
    </w:p>
    <w:p w14:paraId="610482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type_traits</w:t>
      </w:r>
      <w:proofErr w:type="spellEnd"/>
      <w:r w:rsidRPr="00D8335C">
        <w:rPr>
          <w:rFonts w:ascii="Times New Roman" w:hAnsi="Times New Roman" w:cs="Times New Roman"/>
          <w:sz w:val="12"/>
          <w:szCs w:val="12"/>
        </w:rPr>
        <w:t>&gt;</w:t>
      </w:r>
    </w:p>
    <w:p w14:paraId="0506EA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limits</w:t>
      </w:r>
      <w:proofErr w:type="spellEnd"/>
      <w:r w:rsidRPr="00D8335C">
        <w:rPr>
          <w:rFonts w:ascii="Times New Roman" w:hAnsi="Times New Roman" w:cs="Times New Roman"/>
          <w:sz w:val="12"/>
          <w:szCs w:val="12"/>
        </w:rPr>
        <w:t>&gt;</w:t>
      </w:r>
    </w:p>
    <w:p w14:paraId="7553D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numeric</w:t>
      </w:r>
      <w:proofErr w:type="spellEnd"/>
      <w:r w:rsidRPr="00D8335C">
        <w:rPr>
          <w:rFonts w:ascii="Times New Roman" w:hAnsi="Times New Roman" w:cs="Times New Roman"/>
          <w:sz w:val="12"/>
          <w:szCs w:val="12"/>
        </w:rPr>
        <w:t>&gt;</w:t>
      </w:r>
    </w:p>
    <w:p w14:paraId="2D3489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et</w:t>
      </w:r>
      <w:proofErr w:type="spellEnd"/>
      <w:r w:rsidRPr="00D8335C">
        <w:rPr>
          <w:rFonts w:ascii="Times New Roman" w:hAnsi="Times New Roman" w:cs="Times New Roman"/>
          <w:sz w:val="12"/>
          <w:szCs w:val="12"/>
        </w:rPr>
        <w:t>&gt;</w:t>
      </w:r>
    </w:p>
    <w:p w14:paraId="5382DAA1" w14:textId="77777777" w:rsidR="00D8335C" w:rsidRPr="00D8335C" w:rsidRDefault="00D8335C" w:rsidP="00EB2984">
      <w:pPr>
        <w:spacing w:after="0"/>
        <w:ind w:left="720" w:hanging="720"/>
        <w:rPr>
          <w:rFonts w:ascii="Times New Roman" w:hAnsi="Times New Roman" w:cs="Times New Roman"/>
          <w:sz w:val="12"/>
          <w:szCs w:val="12"/>
        </w:rPr>
      </w:pPr>
    </w:p>
    <w:p w14:paraId="5E0A4607" w14:textId="77777777" w:rsidR="00D8335C" w:rsidRPr="00D8335C" w:rsidRDefault="00D8335C" w:rsidP="00EB2984">
      <w:pPr>
        <w:spacing w:after="0"/>
        <w:ind w:left="720" w:hanging="720"/>
        <w:rPr>
          <w:rFonts w:ascii="Times New Roman" w:hAnsi="Times New Roman" w:cs="Times New Roman"/>
          <w:sz w:val="12"/>
          <w:szCs w:val="12"/>
        </w:rPr>
      </w:pPr>
    </w:p>
    <w:p w14:paraId="4B2D57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w:t>
      </w:r>
      <w:proofErr w:type="gramStart"/>
      <w:r w:rsidRPr="00D8335C">
        <w:rPr>
          <w:rFonts w:ascii="Times New Roman" w:hAnsi="Times New Roman" w:cs="Times New Roman"/>
          <w:sz w:val="12"/>
          <w:szCs w:val="12"/>
        </w:rPr>
        <w:t>COPY(</w:t>
      </w:r>
      <w:proofErr w:type="spellStart"/>
      <w:proofErr w:type="gramEnd"/>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258F3F5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
    <w:p w14:paraId="037D2E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7478DA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proofErr w:type="gramStart"/>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5B7053AE" w14:textId="77777777" w:rsidR="00D8335C" w:rsidRPr="00D8335C" w:rsidRDefault="00D8335C" w:rsidP="00EB2984">
      <w:pPr>
        <w:spacing w:after="0"/>
        <w:ind w:left="720" w:hanging="720"/>
        <w:rPr>
          <w:rFonts w:ascii="Times New Roman" w:hAnsi="Times New Roman" w:cs="Times New Roman"/>
          <w:sz w:val="12"/>
          <w:szCs w:val="12"/>
        </w:rPr>
      </w:pPr>
    </w:p>
    <w:p w14:paraId="7F4711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w:t>
      </w:r>
      <w:proofErr w:type="gramStart"/>
      <w:r w:rsidRPr="00D8335C">
        <w:rPr>
          <w:rFonts w:ascii="Times New Roman" w:hAnsi="Times New Roman" w:cs="Times New Roman"/>
          <w:sz w:val="12"/>
          <w:szCs w:val="12"/>
        </w:rPr>
        <w:t>MOVE(</w:t>
      </w:r>
      <w:proofErr w:type="spellStart"/>
      <w:proofErr w:type="gramEnd"/>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64774C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
    <w:p w14:paraId="4FC9D3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0CCF20F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proofErr w:type="gramStart"/>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p>
    <w:p w14:paraId="01304DC5" w14:textId="77777777" w:rsidR="00D8335C" w:rsidRPr="00D8335C" w:rsidRDefault="00D8335C" w:rsidP="00EB2984">
      <w:pPr>
        <w:spacing w:after="0"/>
        <w:ind w:left="720" w:hanging="720"/>
        <w:rPr>
          <w:rFonts w:ascii="Times New Roman" w:hAnsi="Times New Roman" w:cs="Times New Roman"/>
          <w:sz w:val="12"/>
          <w:szCs w:val="12"/>
        </w:rPr>
      </w:pPr>
    </w:p>
    <w:p w14:paraId="35242E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COPY_</w:t>
      </w:r>
      <w:proofErr w:type="gramStart"/>
      <w:r w:rsidRPr="00D8335C">
        <w:rPr>
          <w:rFonts w:ascii="Times New Roman" w:hAnsi="Times New Roman" w:cs="Times New Roman"/>
          <w:sz w:val="12"/>
          <w:szCs w:val="12"/>
        </w:rPr>
        <w:t>MOVE(</w:t>
      </w:r>
      <w:proofErr w:type="spellStart"/>
      <w:proofErr w:type="gramEnd"/>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80E08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w:t>
      </w:r>
      <w:proofErr w:type="gramStart"/>
      <w:r w:rsidRPr="00D8335C">
        <w:rPr>
          <w:rFonts w:ascii="Times New Roman" w:hAnsi="Times New Roman" w:cs="Times New Roman"/>
          <w:sz w:val="12"/>
          <w:szCs w:val="12"/>
        </w:rPr>
        <w:t>COPY(</w:t>
      </w:r>
      <w:proofErr w:type="spellStart"/>
      <w:proofErr w:type="gramEnd"/>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442E08B" w14:textId="0C3EF5F2"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BLOCK_</w:t>
      </w:r>
      <w:proofErr w:type="gramStart"/>
      <w:r w:rsidRPr="00EB2984">
        <w:rPr>
          <w:rFonts w:ascii="Times New Roman" w:hAnsi="Times New Roman" w:cs="Times New Roman"/>
          <w:sz w:val="12"/>
          <w:szCs w:val="12"/>
        </w:rPr>
        <w:t>MOVE(</w:t>
      </w:r>
      <w:proofErr w:type="spellStart"/>
      <w:proofErr w:type="gramEnd"/>
      <w:r w:rsidRPr="00EB2984">
        <w:rPr>
          <w:rFonts w:ascii="Times New Roman" w:hAnsi="Times New Roman" w:cs="Times New Roman"/>
          <w:sz w:val="12"/>
          <w:szCs w:val="12"/>
        </w:rPr>
        <w:t>classname</w:t>
      </w:r>
      <w:proofErr w:type="spellEnd"/>
      <w:r w:rsidRPr="00EB2984">
        <w:rPr>
          <w:rFonts w:ascii="Times New Roman" w:hAnsi="Times New Roman" w:cs="Times New Roman"/>
          <w:sz w:val="12"/>
          <w:szCs w:val="12"/>
        </w:rPr>
        <w:t>)</w:t>
      </w:r>
    </w:p>
    <w:p w14:paraId="666DF5C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230FBF6" w14:textId="358EE26D"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ringUtils.h</w:t>
      </w:r>
      <w:proofErr w:type="spellEnd"/>
    </w:p>
    <w:p w14:paraId="268D1C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E9613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E75FB99" w14:textId="77777777" w:rsidR="00D8335C" w:rsidRPr="00D8335C" w:rsidRDefault="00D8335C" w:rsidP="00EB2984">
      <w:pPr>
        <w:spacing w:after="0"/>
        <w:ind w:left="720" w:hanging="720"/>
        <w:rPr>
          <w:rFonts w:ascii="Times New Roman" w:hAnsi="Times New Roman" w:cs="Times New Roman"/>
          <w:sz w:val="12"/>
          <w:szCs w:val="12"/>
        </w:rPr>
      </w:pPr>
    </w:p>
    <w:p w14:paraId="7F41F2F9"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ingUtils</w:t>
      </w:r>
      <w:proofErr w:type="spellEnd"/>
    </w:p>
    <w:p w14:paraId="201324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1979BC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uint16_t</w:t>
      </w:r>
    </w:p>
    <w:p w14:paraId="6E4902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1ED3D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 xml:space="preserve"> = 0,</w:t>
      </w:r>
    </w:p>
    <w:p w14:paraId="056C61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29E031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18DA26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equals</w:t>
      </w:r>
      <w:proofErr w:type="spellEnd"/>
    </w:p>
    <w:p w14:paraId="040B00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5126C18" w14:textId="77777777" w:rsidR="00D8335C" w:rsidRPr="00D8335C" w:rsidRDefault="00D8335C" w:rsidP="00EB2984">
      <w:pPr>
        <w:spacing w:after="0"/>
        <w:ind w:left="720" w:hanging="720"/>
        <w:rPr>
          <w:rFonts w:ascii="Times New Roman" w:hAnsi="Times New Roman" w:cs="Times New Roman"/>
          <w:sz w:val="12"/>
          <w:szCs w:val="12"/>
        </w:rPr>
      </w:pPr>
    </w:p>
    <w:p w14:paraId="1EC9973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C,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gt;</w:t>
      </w:r>
    </w:p>
    <w:p w14:paraId="36BB0D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amp; str1,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 str2,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Sensitiv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411155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g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nable_if_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s_convertible_v</w:t>
      </w:r>
      <w:proofErr w:type="spellEnd"/>
      <w:r w:rsidRPr="00D8335C">
        <w:rPr>
          <w:rFonts w:ascii="Times New Roman" w:hAnsi="Times New Roman" w:cs="Times New Roman"/>
          <w:sz w:val="12"/>
          <w:szCs w:val="12"/>
        </w:rPr>
        <w:t xml:space="preserve">&lt;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gt;,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gt;</w:t>
      </w:r>
    </w:p>
    <w:p w14:paraId="50FEC5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8DFDB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1{ str1 };</w:t>
      </w:r>
    </w:p>
    <w:p w14:paraId="1EE3F5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2{ str2 };</w:t>
      </w:r>
    </w:p>
    <w:p w14:paraId="2A3E4BFF" w14:textId="77777777" w:rsidR="00D8335C" w:rsidRPr="00D8335C" w:rsidRDefault="00D8335C" w:rsidP="00EB2984">
      <w:pPr>
        <w:spacing w:after="0"/>
        <w:ind w:left="720" w:hanging="720"/>
        <w:rPr>
          <w:rFonts w:ascii="Times New Roman" w:hAnsi="Times New Roman" w:cs="Times New Roman"/>
          <w:sz w:val="12"/>
          <w:szCs w:val="12"/>
        </w:rPr>
      </w:pPr>
    </w:p>
    <w:p w14:paraId="32F64A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aseSensitive</w:t>
      </w:r>
      <w:proofErr w:type="spellEnd"/>
      <w:proofErr w:type="gramEnd"/>
      <w:r w:rsidRPr="00D8335C">
        <w:rPr>
          <w:rFonts w:ascii="Times New Roman" w:hAnsi="Times New Roman" w:cs="Times New Roman"/>
          <w:sz w:val="12"/>
          <w:szCs w:val="12"/>
        </w:rPr>
        <w:t>)</w:t>
      </w:r>
    </w:p>
    <w:p w14:paraId="2DA47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924CA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1.begin(), internalStr1.end(), internalStr1.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3372FC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2.begin(), internalStr2.end(), internalStr2.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5D51F5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4F2FA9" w14:textId="77777777" w:rsidR="00D8335C" w:rsidRPr="00D8335C" w:rsidRDefault="00D8335C" w:rsidP="00EB2984">
      <w:pPr>
        <w:spacing w:after="0"/>
        <w:ind w:left="720" w:hanging="720"/>
        <w:rPr>
          <w:rFonts w:ascii="Times New Roman" w:hAnsi="Times New Roman" w:cs="Times New Roman"/>
          <w:sz w:val="12"/>
          <w:szCs w:val="12"/>
        </w:rPr>
      </w:pPr>
    </w:p>
    <w:p w14:paraId="74E421B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w:t>
      </w:r>
    </w:p>
    <w:p w14:paraId="6EEF241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748EE8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w:t>
      </w:r>
    </w:p>
    <w:p w14:paraId="73F4B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 == 0;</w:t>
      </w:r>
    </w:p>
    <w:p w14:paraId="0E97C6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6F9DD7D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w:t>
      </w:r>
      <w:proofErr w:type="gramStart"/>
      <w:r w:rsidRPr="00D8335C">
        <w:rPr>
          <w:rFonts w:ascii="Times New Roman" w:hAnsi="Times New Roman" w:cs="Times New Roman"/>
          <w:sz w:val="12"/>
          <w:szCs w:val="12"/>
        </w:rPr>
        <w:t>)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156F7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7023F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F0DD5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rfind(internalStr2);</w:t>
      </w:r>
    </w:p>
    <w:p w14:paraId="40CA2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length() - internalStr2.length())) &amp;&amp; (</w:t>
      </w:r>
      <w:proofErr w:type="spellStart"/>
      <w:proofErr w:type="gram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270F8E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DF7D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equals</w:t>
      </w:r>
      <w:proofErr w:type="spellEnd"/>
      <w:r w:rsidRPr="00D8335C">
        <w:rPr>
          <w:rFonts w:ascii="Times New Roman" w:hAnsi="Times New Roman" w:cs="Times New Roman"/>
          <w:sz w:val="12"/>
          <w:szCs w:val="12"/>
        </w:rPr>
        <w:t>:</w:t>
      </w:r>
    </w:p>
    <w:p w14:paraId="0ACB19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 == internalStr2;</w:t>
      </w:r>
    </w:p>
    <w:p w14:paraId="2CA02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FD8EE" w14:textId="77777777" w:rsidR="00D8335C" w:rsidRPr="00D8335C" w:rsidRDefault="00D8335C" w:rsidP="00EB2984">
      <w:pPr>
        <w:spacing w:after="0"/>
        <w:ind w:left="720" w:hanging="720"/>
        <w:rPr>
          <w:rFonts w:ascii="Times New Roman" w:hAnsi="Times New Roman" w:cs="Times New Roman"/>
          <w:sz w:val="12"/>
          <w:szCs w:val="12"/>
        </w:rPr>
      </w:pPr>
    </w:p>
    <w:p w14:paraId="6A51E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25AD4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9133DB" w14:textId="36B9C78D"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292C2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6D78FF1" w14:textId="41D3DC17"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TablePrinter.cpp</w:t>
      </w:r>
    </w:p>
    <w:p w14:paraId="2945EF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F5D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h</w:t>
      </w:r>
      <w:proofErr w:type="spellEnd"/>
      <w:r w:rsidRPr="00D8335C">
        <w:rPr>
          <w:rFonts w:ascii="Times New Roman" w:hAnsi="Times New Roman" w:cs="Times New Roman"/>
          <w:sz w:val="12"/>
          <w:szCs w:val="12"/>
        </w:rPr>
        <w:t>"</w:t>
      </w:r>
    </w:p>
    <w:p w14:paraId="43CAAD92" w14:textId="77777777" w:rsidR="00D8335C" w:rsidRPr="00D8335C" w:rsidRDefault="00D8335C" w:rsidP="00EB2984">
      <w:pPr>
        <w:spacing w:after="0"/>
        <w:ind w:left="720" w:hanging="720"/>
        <w:rPr>
          <w:rFonts w:ascii="Times New Roman" w:hAnsi="Times New Roman" w:cs="Times New Roman"/>
          <w:sz w:val="12"/>
          <w:szCs w:val="12"/>
        </w:rPr>
      </w:pPr>
    </w:p>
    <w:p w14:paraId="5171951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0D70EE5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746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
    <w:p w14:paraId="4C24EA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3F3B064B" w14:textId="77777777" w:rsidR="00D8335C" w:rsidRPr="00D8335C" w:rsidRDefault="00D8335C" w:rsidP="00EB2984">
      <w:pPr>
        <w:spacing w:after="0"/>
        <w:ind w:left="720" w:hanging="720"/>
        <w:rPr>
          <w:rFonts w:ascii="Times New Roman" w:hAnsi="Times New Roman" w:cs="Times New Roman"/>
          <w:sz w:val="12"/>
          <w:szCs w:val="12"/>
        </w:rPr>
      </w:pPr>
    </w:p>
    <w:p w14:paraId="566D46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w:t>
      </w:r>
    </w:p>
    <w:p w14:paraId="39424BB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F5E8C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RIGHT:</w:t>
      </w:r>
    </w:p>
    <w:p w14:paraId="2945F9B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igh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C88E9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2B6515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LEFT:</w:t>
      </w:r>
    </w:p>
    <w:p w14:paraId="5FEBEB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f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8A40B4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4852D6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CENTRE:</w:t>
      </w:r>
    </w:p>
    <w:p w14:paraId="2CFBCF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35939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item.size</w:t>
      </w:r>
      <w:proofErr w:type="spellEnd"/>
      <w:proofErr w:type="gram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20F5CC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B7EC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2;</w:t>
      </w:r>
    </w:p>
    <w:p w14:paraId="7AF68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w:t>
      </w:r>
    </w:p>
    <w:p w14:paraId="5FC4DF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ize</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lt;&lt; " ";</w:t>
      </w:r>
    </w:p>
    <w:p w14:paraId="1ED02A0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E9CDC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4E870B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DE80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4BF505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1CE6C1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7151E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62E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9AA84BB" w14:textId="77777777" w:rsidR="00D8335C" w:rsidRPr="00D8335C" w:rsidRDefault="00D8335C" w:rsidP="00EB2984">
      <w:pPr>
        <w:spacing w:after="0"/>
        <w:ind w:left="720" w:hanging="720"/>
        <w:rPr>
          <w:rFonts w:ascii="Times New Roman" w:hAnsi="Times New Roman" w:cs="Times New Roman"/>
          <w:sz w:val="12"/>
          <w:szCs w:val="12"/>
        </w:rPr>
      </w:pPr>
    </w:p>
    <w:p w14:paraId="1DB2F5D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758F09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lt;&lt; "</w:t>
      </w:r>
      <w:proofErr w:type="gramEnd"/>
      <w:r w:rsidRPr="00D8335C">
        <w:rPr>
          <w:rFonts w:ascii="Times New Roman" w:hAnsi="Times New Roman" w:cs="Times New Roman"/>
          <w:sz w:val="12"/>
          <w:szCs w:val="12"/>
        </w:rPr>
        <w:t>|";</w:t>
      </w:r>
    </w:p>
    <w:p w14:paraId="77AF2443" w14:textId="70C9394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2A762B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524D342" w14:textId="6662A7F1"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ablePrinter.h</w:t>
      </w:r>
      <w:proofErr w:type="spellEnd"/>
    </w:p>
    <w:p w14:paraId="326C32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BCCA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575C2BA" w14:textId="77777777" w:rsidR="00D8335C" w:rsidRPr="00D8335C" w:rsidRDefault="00D8335C" w:rsidP="00EB2984">
      <w:pPr>
        <w:spacing w:after="0"/>
        <w:ind w:left="720" w:hanging="720"/>
        <w:rPr>
          <w:rFonts w:ascii="Times New Roman" w:hAnsi="Times New Roman" w:cs="Times New Roman"/>
          <w:sz w:val="12"/>
          <w:szCs w:val="12"/>
        </w:rPr>
      </w:pPr>
    </w:p>
    <w:p w14:paraId="41BC413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ablePrinter</w:t>
      </w:r>
      <w:proofErr w:type="spellEnd"/>
    </w:p>
    <w:p w14:paraId="6E1DFD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0F836B1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FAF54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p>
    <w:p w14:paraId="443662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646B2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RIGHT,</w:t>
      </w:r>
    </w:p>
    <w:p w14:paraId="286F5D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LEFT,</w:t>
      </w:r>
    </w:p>
    <w:p w14:paraId="535884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CENTRE</w:t>
      </w:r>
    </w:p>
    <w:p w14:paraId="05EA0F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4E2486" w14:textId="77777777" w:rsidR="00D8335C" w:rsidRPr="00D8335C" w:rsidRDefault="00D8335C" w:rsidP="00EB2984">
      <w:pPr>
        <w:spacing w:after="0"/>
        <w:ind w:left="720" w:hanging="720"/>
        <w:rPr>
          <w:rFonts w:ascii="Times New Roman" w:hAnsi="Times New Roman" w:cs="Times New Roman"/>
          <w:sz w:val="12"/>
          <w:szCs w:val="12"/>
        </w:rPr>
      </w:pPr>
    </w:p>
    <w:p w14:paraId="73DC2B5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gt;</w:t>
      </w:r>
    </w:p>
    <w:p w14:paraId="6078138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w:t>
      </w:r>
    </w:p>
    <w:p w14:paraId="799126C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w:t>
      </w:r>
    </w:p>
    <w:p w14:paraId="5089CE9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w:t>
      </w:r>
    </w:p>
    <w:p w14:paraId="51C6CA6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w:t>
      </w:r>
    </w:p>
    <w:p w14:paraId="525076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lt;</w:t>
      </w:r>
      <w:proofErr w:type="gramEnd"/>
      <w:r w:rsidRPr="00D8335C">
        <w:rPr>
          <w:rFonts w:ascii="Times New Roman" w:hAnsi="Times New Roman" w:cs="Times New Roman"/>
          <w:sz w:val="12"/>
          <w:szCs w:val="12"/>
        </w:rPr>
        <w:t xml:space="preserve">T,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73CF1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unction</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gt;&gt;&amp;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w:t>
      </w:r>
    </w:p>
    <w:p w14:paraId="6AA17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w:t>
      </w:r>
    </w:p>
    <w:p w14:paraId="4EE138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14C09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proofErr w:type="gramStart"/>
      <w:r w:rsidRPr="00D8335C">
        <w:rPr>
          <w:rFonts w:ascii="Times New Roman" w:hAnsi="Times New Roman" w:cs="Times New Roman"/>
          <w:sz w:val="12"/>
          <w:szCs w:val="12"/>
        </w:rPr>
        <w:t>headers.size</w:t>
      </w:r>
      <w:proofErr w:type="spellEnd"/>
      <w:proofErr w:type="gram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Width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Alignment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ataGetters.size</w:t>
      </w:r>
      <w:proofErr w:type="spellEnd"/>
      <w:r w:rsidRPr="00D8335C">
        <w:rPr>
          <w:rFonts w:ascii="Times New Roman" w:hAnsi="Times New Roman" w:cs="Times New Roman"/>
          <w:sz w:val="12"/>
          <w:szCs w:val="12"/>
        </w:rPr>
        <w:t>())</w:t>
      </w:r>
    </w:p>
    <w:p w14:paraId="4D1374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row</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invalid_argumen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 xml:space="preserve">: Number </w:t>
      </w:r>
      <w:proofErr w:type="spellStart"/>
      <w:r w:rsidRPr="00D8335C">
        <w:rPr>
          <w:rFonts w:ascii="Times New Roman" w:hAnsi="Times New Roman" w:cs="Times New Roman"/>
          <w:sz w:val="12"/>
          <w:szCs w:val="12"/>
        </w:rPr>
        <w:t>o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tt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u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ame</w:t>
      </w:r>
      <w:proofErr w:type="spellEnd"/>
      <w:r w:rsidRPr="00D8335C">
        <w:rPr>
          <w:rFonts w:ascii="Times New Roman" w:hAnsi="Times New Roman" w:cs="Times New Roman"/>
          <w:sz w:val="12"/>
          <w:szCs w:val="12"/>
        </w:rPr>
        <w:t>");</w:t>
      </w:r>
    </w:p>
    <w:p w14:paraId="7E7643CE" w14:textId="77777777" w:rsidR="00D8335C" w:rsidRPr="00D8335C" w:rsidRDefault="00D8335C" w:rsidP="00EB2984">
      <w:pPr>
        <w:spacing w:after="0"/>
        <w:ind w:left="720" w:hanging="720"/>
        <w:rPr>
          <w:rFonts w:ascii="Times New Roman" w:hAnsi="Times New Roman" w:cs="Times New Roman"/>
          <w:sz w:val="12"/>
          <w:szCs w:val="12"/>
        </w:rPr>
      </w:pPr>
    </w:p>
    <w:p w14:paraId="1A141EA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w:t>
      </w:r>
      <w:proofErr w:type="spellStart"/>
      <w:proofErr w:type="gram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accumulat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0))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1;</w:t>
      </w:r>
    </w:p>
    <w:p w14:paraId="10E917BC" w14:textId="77777777" w:rsidR="00D8335C" w:rsidRPr="00D8335C" w:rsidRDefault="00D8335C" w:rsidP="00EB2984">
      <w:pPr>
        <w:spacing w:after="0"/>
        <w:ind w:left="720" w:hanging="720"/>
        <w:rPr>
          <w:rFonts w:ascii="Times New Roman" w:hAnsi="Times New Roman" w:cs="Times New Roman"/>
          <w:sz w:val="12"/>
          <w:szCs w:val="12"/>
        </w:rPr>
      </w:pPr>
    </w:p>
    <w:p w14:paraId="59402EB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E4CC4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w:t>
      </w:r>
      <w:proofErr w:type="gramStart"/>
      <w:r w:rsidRPr="00D8335C">
        <w:rPr>
          <w:rFonts w:ascii="Times New Roman" w:hAnsi="Times New Roman" w:cs="Times New Roman"/>
          <w:sz w:val="12"/>
          <w:szCs w:val="12"/>
        </w:rPr>
        <w:t xml:space="preserve">&lt; </w:t>
      </w:r>
      <w:proofErr w:type="spellStart"/>
      <w:r w:rsidRPr="00D8335C">
        <w:rPr>
          <w:rFonts w:ascii="Times New Roman" w:hAnsi="Times New Roman" w:cs="Times New Roman"/>
          <w:sz w:val="12"/>
          <w:szCs w:val="12"/>
        </w:rPr>
        <w:t>headers</w:t>
      </w:r>
      <w:proofErr w:type="gramEnd"/>
      <w:r w:rsidRPr="00D8335C">
        <w:rPr>
          <w:rFonts w:ascii="Times New Roman" w:hAnsi="Times New Roman" w:cs="Times New Roman"/>
          <w:sz w:val="12"/>
          <w:szCs w:val="12"/>
        </w:rPr>
        <w:t>.size</w:t>
      </w:r>
      <w:proofErr w:type="spellEnd"/>
      <w:r w:rsidRPr="00D8335C">
        <w:rPr>
          <w:rFonts w:ascii="Times New Roman" w:hAnsi="Times New Roman" w:cs="Times New Roman"/>
          <w:sz w:val="12"/>
          <w:szCs w:val="12"/>
        </w:rPr>
        <w:t>(); i++)</w:t>
      </w:r>
    </w:p>
    <w:p w14:paraId="321847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88CA0D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760281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3FB2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AACCC9" w14:textId="77777777" w:rsidR="00D8335C" w:rsidRPr="00D8335C" w:rsidRDefault="00D8335C" w:rsidP="00EB2984">
      <w:pPr>
        <w:spacing w:after="0"/>
        <w:ind w:left="720" w:hanging="720"/>
        <w:rPr>
          <w:rFonts w:ascii="Times New Roman" w:hAnsi="Times New Roman" w:cs="Times New Roman"/>
          <w:sz w:val="12"/>
          <w:szCs w:val="12"/>
        </w:rPr>
      </w:pPr>
    </w:p>
    <w:p w14:paraId="627F38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w:t>
      </w:r>
      <w:proofErr w:type="gramStart"/>
      <w:r w:rsidRPr="00D8335C">
        <w:rPr>
          <w:rFonts w:ascii="Times New Roman" w:hAnsi="Times New Roman" w:cs="Times New Roman"/>
          <w:sz w:val="12"/>
          <w:szCs w:val="12"/>
        </w:rPr>
        <w:t xml:space="preserve">&lt; </w:t>
      </w:r>
      <w:proofErr w:type="spellStart"/>
      <w:r w:rsidRPr="00D8335C">
        <w:rPr>
          <w:rFonts w:ascii="Times New Roman" w:hAnsi="Times New Roman" w:cs="Times New Roman"/>
          <w:sz w:val="12"/>
          <w:szCs w:val="12"/>
        </w:rPr>
        <w:t>headers</w:t>
      </w:r>
      <w:proofErr w:type="gramEnd"/>
      <w:r w:rsidRPr="00D8335C">
        <w:rPr>
          <w:rFonts w:ascii="Times New Roman" w:hAnsi="Times New Roman" w:cs="Times New Roman"/>
          <w:sz w:val="12"/>
          <w:szCs w:val="12"/>
        </w:rPr>
        <w:t>.size</w:t>
      </w:r>
      <w:proofErr w:type="spellEnd"/>
      <w:r w:rsidRPr="00D8335C">
        <w:rPr>
          <w:rFonts w:ascii="Times New Roman" w:hAnsi="Times New Roman" w:cs="Times New Roman"/>
          <w:sz w:val="12"/>
          <w:szCs w:val="12"/>
        </w:rPr>
        <w:t>(); i++)</w:t>
      </w:r>
    </w:p>
    <w:p w14:paraId="45B6AF6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734F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3EAB356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2D82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1FF8AAC" w14:textId="77777777" w:rsidR="00D8335C" w:rsidRPr="00D8335C" w:rsidRDefault="00D8335C" w:rsidP="00EB2984">
      <w:pPr>
        <w:spacing w:after="0"/>
        <w:ind w:left="720" w:hanging="720"/>
        <w:rPr>
          <w:rFonts w:ascii="Times New Roman" w:hAnsi="Times New Roman" w:cs="Times New Roman"/>
          <w:sz w:val="12"/>
          <w:szCs w:val="12"/>
        </w:rPr>
      </w:pPr>
    </w:p>
    <w:p w14:paraId="7377DC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proofErr w:type="gram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gram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5840AF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E075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w:t>
      </w:r>
      <w:proofErr w:type="gramStart"/>
      <w:r w:rsidRPr="00D8335C">
        <w:rPr>
          <w:rFonts w:ascii="Times New Roman" w:hAnsi="Times New Roman" w:cs="Times New Roman"/>
          <w:sz w:val="12"/>
          <w:szCs w:val="12"/>
        </w:rPr>
        <w:t xml:space="preserve">&lt; </w:t>
      </w:r>
      <w:proofErr w:type="spellStart"/>
      <w:r w:rsidRPr="00D8335C">
        <w:rPr>
          <w:rFonts w:ascii="Times New Roman" w:hAnsi="Times New Roman" w:cs="Times New Roman"/>
          <w:sz w:val="12"/>
          <w:szCs w:val="12"/>
        </w:rPr>
        <w:t>dataGetters.size</w:t>
      </w:r>
      <w:proofErr w:type="spellEnd"/>
      <w:proofErr w:type="gramEnd"/>
      <w:r w:rsidRPr="00D8335C">
        <w:rPr>
          <w:rFonts w:ascii="Times New Roman" w:hAnsi="Times New Roman" w:cs="Times New Roman"/>
          <w:sz w:val="12"/>
          <w:szCs w:val="12"/>
        </w:rPr>
        <w:t>(); i++)</w:t>
      </w:r>
    </w:p>
    <w:p w14:paraId="7D8D0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88F3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i](</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6EEB73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C524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1198F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D2551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gramStart"/>
      <w:r w:rsidRPr="00D8335C">
        <w:rPr>
          <w:rFonts w:ascii="Times New Roman" w:hAnsi="Times New Roman" w:cs="Times New Roman"/>
          <w:sz w:val="12"/>
          <w:szCs w:val="12"/>
        </w:rPr>
        <w:t xml:space="preserve">&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B3C64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CB8A75" w14:textId="77777777" w:rsidR="00D8335C" w:rsidRPr="00D8335C" w:rsidRDefault="00D8335C" w:rsidP="00EB2984">
      <w:pPr>
        <w:spacing w:after="0"/>
        <w:ind w:left="720" w:hanging="720"/>
        <w:rPr>
          <w:rFonts w:ascii="Times New Roman" w:hAnsi="Times New Roman" w:cs="Times New Roman"/>
          <w:sz w:val="12"/>
          <w:szCs w:val="12"/>
        </w:rPr>
      </w:pPr>
    </w:p>
    <w:p w14:paraId="7D8B887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6CFF0E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proofErr w:type="gram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proofErr w:type="gramEnd"/>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0FDD2E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1D1BE7C" w14:textId="77777777" w:rsidR="00D8335C" w:rsidRPr="00EB2984" w:rsidRDefault="00D8335C" w:rsidP="00EB2984">
      <w:pPr>
        <w:spacing w:after="0"/>
        <w:rPr>
          <w:rFonts w:ascii="Times New Roman" w:hAnsi="Times New Roman" w:cs="Times New Roman"/>
          <w:sz w:val="12"/>
          <w:szCs w:val="12"/>
        </w:rPr>
      </w:pPr>
    </w:p>
    <w:sectPr w:rsidR="00D8335C" w:rsidRPr="00EB2984" w:rsidSect="006E671F">
      <w:pgSz w:w="11906" w:h="16838"/>
      <w:pgMar w:top="284" w:right="284" w:bottom="28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BBA5B" w14:textId="77777777" w:rsidR="002316C3" w:rsidRDefault="002316C3" w:rsidP="00B33847">
      <w:pPr>
        <w:spacing w:after="0" w:line="240" w:lineRule="auto"/>
      </w:pPr>
      <w:r>
        <w:separator/>
      </w:r>
    </w:p>
  </w:endnote>
  <w:endnote w:type="continuationSeparator" w:id="0">
    <w:p w14:paraId="3486EB4C" w14:textId="77777777" w:rsidR="002316C3" w:rsidRDefault="002316C3"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03979" w14:textId="77777777" w:rsidR="002316C3" w:rsidRDefault="002316C3" w:rsidP="00B33847">
      <w:pPr>
        <w:spacing w:after="0" w:line="240" w:lineRule="auto"/>
      </w:pPr>
      <w:r>
        <w:separator/>
      </w:r>
    </w:p>
  </w:footnote>
  <w:footnote w:type="continuationSeparator" w:id="0">
    <w:p w14:paraId="21A82A79" w14:textId="77777777" w:rsidR="002316C3" w:rsidRDefault="002316C3"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7FA8"/>
    <w:rsid w:val="000672FF"/>
    <w:rsid w:val="000A5478"/>
    <w:rsid w:val="0010581C"/>
    <w:rsid w:val="002114DC"/>
    <w:rsid w:val="002316C3"/>
    <w:rsid w:val="00242916"/>
    <w:rsid w:val="002769C6"/>
    <w:rsid w:val="002A10E2"/>
    <w:rsid w:val="00312336"/>
    <w:rsid w:val="003A514C"/>
    <w:rsid w:val="004334EF"/>
    <w:rsid w:val="00465684"/>
    <w:rsid w:val="004A0D0A"/>
    <w:rsid w:val="004D6340"/>
    <w:rsid w:val="00556E43"/>
    <w:rsid w:val="005A3034"/>
    <w:rsid w:val="005B7090"/>
    <w:rsid w:val="005E0BDA"/>
    <w:rsid w:val="00601B9F"/>
    <w:rsid w:val="006205C4"/>
    <w:rsid w:val="00625601"/>
    <w:rsid w:val="006A7FA8"/>
    <w:rsid w:val="006E671F"/>
    <w:rsid w:val="0074643B"/>
    <w:rsid w:val="00796962"/>
    <w:rsid w:val="007A7BB6"/>
    <w:rsid w:val="007E5BA1"/>
    <w:rsid w:val="00821291"/>
    <w:rsid w:val="0089732F"/>
    <w:rsid w:val="00947300"/>
    <w:rsid w:val="009542C4"/>
    <w:rsid w:val="009B6361"/>
    <w:rsid w:val="00A03DCE"/>
    <w:rsid w:val="00A632AE"/>
    <w:rsid w:val="00A9391E"/>
    <w:rsid w:val="00AA7D8F"/>
    <w:rsid w:val="00B05A4D"/>
    <w:rsid w:val="00B33847"/>
    <w:rsid w:val="00BD32EC"/>
    <w:rsid w:val="00C2042F"/>
    <w:rsid w:val="00C76D00"/>
    <w:rsid w:val="00C94B99"/>
    <w:rsid w:val="00D35761"/>
    <w:rsid w:val="00D423E2"/>
    <w:rsid w:val="00D8335C"/>
    <w:rsid w:val="00EB2984"/>
    <w:rsid w:val="00F54BA5"/>
    <w:rsid w:val="00F826C0"/>
    <w:rsid w:val="00F90493"/>
    <w:rsid w:val="00FA1804"/>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docId w15:val="{9FF613A0-8CFA-4AAB-9107-64CF916D5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package" Target="embeddings/Microsoft_Visio_Drawing1.vsdx"/><Relationship Id="rId47" Type="http://schemas.openxmlformats.org/officeDocument/2006/relationships/image" Target="media/image7.png"/><Relationship Id="rId50" Type="http://schemas.openxmlformats.org/officeDocument/2006/relationships/hyperlink" Target="https://www.geeksforgeeks.org/error-handling-compiler-design/?ref=lbp" TargetMode="External"/><Relationship Id="rId55" Type="http://schemas.openxmlformats.org/officeDocument/2006/relationships/image" Target="media/image9.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5.png"/><Relationship Id="rId53" Type="http://schemas.openxmlformats.org/officeDocument/2006/relationships/hyperlink" Target="https://stackoverflow.com/" TargetMode="External"/><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hyperlink" Target="file:///C:\Users\vladp\Desktop\&#1050;&#1091;&#1088;&#1089;&#1086;&#1074;&#1072;%2024%20Petrenko.docx" TargetMode="Externa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image" Target="media/image4.emf"/><Relationship Id="rId48" Type="http://schemas.openxmlformats.org/officeDocument/2006/relationships/image" Target="media/image8.png"/><Relationship Id="rId56" Type="http://schemas.openxmlformats.org/officeDocument/2006/relationships/image" Target="media/image10.png"/><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www.geeksforgeeks.org/symbol-table-compiler/?ref=lbp"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6.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language-processors-assembler-compiler-and-interpreter/" TargetMode="External"/><Relationship Id="rId57" Type="http://schemas.openxmlformats.org/officeDocument/2006/relationships/fontTable" Target="fontTable.xml"/><Relationship Id="rId10"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package" Target="embeddings/Microsoft_Visio_Drawing2.vsdx"/><Relationship Id="rId52" Type="http://schemas.openxmlformats.org/officeDocument/2006/relationships/hyperlink" Target="https://www.wikipedia.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1</TotalTime>
  <Pages>200</Pages>
  <Words>39599</Words>
  <Characters>225718</Characters>
  <Application>Microsoft Office Word</Application>
  <DocSecurity>0</DocSecurity>
  <Lines>1880</Lines>
  <Paragraphs>5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23</cp:revision>
  <cp:lastPrinted>2025-01-22T13:48:00Z</cp:lastPrinted>
  <dcterms:created xsi:type="dcterms:W3CDTF">2024-12-31T16:37:00Z</dcterms:created>
  <dcterms:modified xsi:type="dcterms:W3CDTF">2025-01-22T18:07:00Z</dcterms:modified>
</cp:coreProperties>
</file>